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57B8" w:rsidRPr="00B75519" w:rsidRDefault="0094357F" w:rsidP="006C0A85">
      <w:pPr>
        <w:pStyle w:val="lv1"/>
      </w:pPr>
      <w:r w:rsidRPr="00B75519">
        <w:t>Chương 4: Thiết kế và cài đặt</w:t>
      </w:r>
    </w:p>
    <w:p w:rsidR="0094357F" w:rsidRDefault="00B75519" w:rsidP="006C0A85">
      <w:pPr>
        <w:pStyle w:val="lv2"/>
      </w:pPr>
      <w:r w:rsidRPr="00B75519">
        <w:t xml:space="preserve"> </w:t>
      </w:r>
      <w:r w:rsidR="0094357F" w:rsidRPr="00B75519">
        <w:t>Nền tảng sử dụng</w:t>
      </w:r>
    </w:p>
    <w:p w:rsidR="00B75519" w:rsidRPr="006C0A85" w:rsidRDefault="00B75519" w:rsidP="006C0A85">
      <w:pPr>
        <w:pStyle w:val="lv3"/>
        <w:rPr>
          <w:b/>
        </w:rPr>
      </w:pPr>
      <w:r w:rsidRPr="006C0A85">
        <w:rPr>
          <w:b/>
        </w:rPr>
        <w:t>Giới thiệu mô hình xây dựng website theo kiến trúc MVP</w:t>
      </w:r>
    </w:p>
    <w:p w:rsidR="00B75519" w:rsidRDefault="00B75519" w:rsidP="006C0A85">
      <w:pPr>
        <w:pStyle w:val="ListParagraph"/>
        <w:spacing w:line="360" w:lineRule="auto"/>
        <w:ind w:left="0"/>
        <w:jc w:val="both"/>
        <w:rPr>
          <w:rFonts w:ascii="Times New Roman" w:hAnsi="Times New Roman" w:cs="Times New Roman"/>
          <w:sz w:val="26"/>
          <w:szCs w:val="26"/>
        </w:rPr>
      </w:pPr>
      <w:proofErr w:type="gramStart"/>
      <w:r>
        <w:rPr>
          <w:rFonts w:ascii="Times New Roman" w:hAnsi="Times New Roman" w:cs="Times New Roman"/>
          <w:sz w:val="26"/>
          <w:szCs w:val="26"/>
        </w:rPr>
        <w:t>Mô hình MVP gồm ba thần phần chính View, Model và Presenter.</w:t>
      </w:r>
      <w:proofErr w:type="gramEnd"/>
    </w:p>
    <w:p w:rsidR="00B75519" w:rsidRPr="00901227" w:rsidRDefault="00B75519" w:rsidP="006C0A85">
      <w:pPr>
        <w:pStyle w:val="lv6"/>
        <w:rPr>
          <w:rStyle w:val="apple-converted-space"/>
        </w:rPr>
      </w:pPr>
      <w:proofErr w:type="gramStart"/>
      <w:r w:rsidRPr="00901227">
        <w:rPr>
          <w:rStyle w:val="apple-style-span"/>
        </w:rPr>
        <w:t xml:space="preserve">Model </w:t>
      </w:r>
      <w:r w:rsidRPr="006C0A85">
        <w:rPr>
          <w:color w:val="auto"/>
          <w:szCs w:val="22"/>
        </w:rPr>
        <w:t>chứa</w:t>
      </w:r>
      <w:r w:rsidRPr="00901227">
        <w:rPr>
          <w:rStyle w:val="apple-style-span"/>
        </w:rPr>
        <w:t xml:space="preserve"> dữ liệu và các tính toán xử lý logic để giải quyết vấn đề mà </w:t>
      </w:r>
      <w:r>
        <w:rPr>
          <w:rStyle w:val="apple-style-span"/>
        </w:rPr>
        <w:t>Website</w:t>
      </w:r>
      <w:r w:rsidRPr="00901227">
        <w:rPr>
          <w:rStyle w:val="apple-style-span"/>
        </w:rPr>
        <w:t xml:space="preserve"> hướng tới.</w:t>
      </w:r>
      <w:proofErr w:type="gramEnd"/>
      <w:r w:rsidRPr="00901227">
        <w:rPr>
          <w:rStyle w:val="apple-converted-space"/>
        </w:rPr>
        <w:t> </w:t>
      </w:r>
    </w:p>
    <w:p w:rsidR="00B75519" w:rsidRPr="00901227" w:rsidRDefault="00B75519" w:rsidP="006C0A85">
      <w:pPr>
        <w:pStyle w:val="lv6"/>
        <w:rPr>
          <w:rStyle w:val="apple-style-span"/>
        </w:rPr>
      </w:pPr>
      <w:r w:rsidRPr="00901227">
        <w:rPr>
          <w:rStyle w:val="apple-style-span"/>
        </w:rPr>
        <w:t>View là thành phần đảm nhận việc thể hiện những dữ liệu của Model và là tổng hợp của các form, control được sử dụng.</w:t>
      </w:r>
    </w:p>
    <w:p w:rsidR="00B75519" w:rsidRPr="006C0A85" w:rsidRDefault="00B75519" w:rsidP="006C0A85">
      <w:pPr>
        <w:pStyle w:val="lv6"/>
        <w:rPr>
          <w:rStyle w:val="apple-style-span"/>
          <w:color w:val="auto"/>
        </w:rPr>
      </w:pPr>
      <w:proofErr w:type="gramStart"/>
      <w:r w:rsidRPr="00901227">
        <w:rPr>
          <w:rStyle w:val="apple-style-span"/>
        </w:rPr>
        <w:t>Presenter là thành phần đảm nhận các xử lý thể hiện cũng như tương tác đến dữ liệu bên dưới và có thể tương tác để thay đổi View trong quá trình xử lý.</w:t>
      </w:r>
      <w:proofErr w:type="gramEnd"/>
    </w:p>
    <w:p w:rsidR="006C0A85" w:rsidRPr="00901227" w:rsidRDefault="006C0A85" w:rsidP="006C0A85">
      <w:pPr>
        <w:pStyle w:val="ListParagraph"/>
        <w:spacing w:line="360" w:lineRule="auto"/>
        <w:jc w:val="both"/>
        <w:rPr>
          <w:rFonts w:ascii="Times New Roman" w:hAnsi="Times New Roman" w:cs="Times New Roman"/>
          <w:sz w:val="26"/>
          <w:szCs w:val="26"/>
        </w:rPr>
      </w:pPr>
    </w:p>
    <w:p w:rsidR="00B75519" w:rsidRPr="004133E1" w:rsidRDefault="00B75519" w:rsidP="006C0A85">
      <w:pPr>
        <w:pStyle w:val="ListParagraph"/>
        <w:tabs>
          <w:tab w:val="left" w:pos="2070"/>
        </w:tabs>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2860040" cy="2668905"/>
            <wp:effectExtent l="0" t="0" r="0" b="0"/>
            <wp:docPr id="6" name="Picture 1" descr="C:\Users\LeNgocLuyen\Desktop\A0908_12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gocLuyen\Desktop\A0908_120b.jpg"/>
                    <pic:cNvPicPr>
                      <a:picLocks noChangeAspect="1" noChangeArrowheads="1"/>
                    </pic:cNvPicPr>
                  </pic:nvPicPr>
                  <pic:blipFill>
                    <a:blip r:embed="rId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0040" cy="2668905"/>
                    </a:xfrm>
                    <a:prstGeom prst="rect">
                      <a:avLst/>
                    </a:prstGeom>
                    <a:noFill/>
                    <a:ln>
                      <a:noFill/>
                    </a:ln>
                  </pic:spPr>
                </pic:pic>
              </a:graphicData>
            </a:graphic>
          </wp:inline>
        </w:drawing>
      </w:r>
    </w:p>
    <w:p w:rsidR="006C0A85" w:rsidRDefault="00B75519" w:rsidP="006C0A85">
      <w:pPr>
        <w:pStyle w:val="lv6"/>
        <w:rPr>
          <w:rStyle w:val="apple-style-span"/>
        </w:rPr>
      </w:pPr>
      <w:proofErr w:type="gramStart"/>
      <w:r w:rsidRPr="00901227">
        <w:rPr>
          <w:rStyle w:val="apple-style-span"/>
        </w:rPr>
        <w:t>Trong mô hình MVP, các lớp View sẽ được sử dụng thông qua một Interface được định nghĩa trong .NET.</w:t>
      </w:r>
      <w:proofErr w:type="gramEnd"/>
      <w:r w:rsidRPr="00901227">
        <w:rPr>
          <w:rStyle w:val="apple-style-span"/>
        </w:rPr>
        <w:t xml:space="preserve"> </w:t>
      </w:r>
      <w:proofErr w:type="gramStart"/>
      <w:r w:rsidRPr="00901227">
        <w:rPr>
          <w:rStyle w:val="apple-style-span"/>
        </w:rPr>
        <w:t>Các lớp Presenter tương ứng sẽ sử dụng Interface này để đọc và ghi dữ liệu lên trên các View.</w:t>
      </w:r>
      <w:proofErr w:type="gramEnd"/>
      <w:r w:rsidRPr="00901227">
        <w:rPr>
          <w:rStyle w:val="apple-style-span"/>
        </w:rPr>
        <w:t xml:space="preserve"> Trong đa số các cách </w:t>
      </w:r>
      <w:proofErr w:type="gramStart"/>
      <w:r w:rsidRPr="00901227">
        <w:rPr>
          <w:rStyle w:val="apple-style-span"/>
        </w:rPr>
        <w:t>implement,</w:t>
      </w:r>
      <w:proofErr w:type="gramEnd"/>
      <w:r w:rsidRPr="00901227">
        <w:rPr>
          <w:rStyle w:val="apple-style-span"/>
        </w:rPr>
        <w:t xml:space="preserve"> một View sẽ có một Presenter tương ứng của nó. View sẽ khởi tạo Presenter cho nó và truyền cho Presenter này tham chiếu đến chính nó. Khi một event nào trên view được kích hoạt chẳng hạn </w:t>
      </w:r>
      <w:r w:rsidRPr="00901227">
        <w:rPr>
          <w:rStyle w:val="apple-style-span"/>
        </w:rPr>
        <w:lastRenderedPageBreak/>
        <w:t>như button_clicked, text_</w:t>
      </w:r>
      <w:proofErr w:type="gramStart"/>
      <w:r w:rsidRPr="00901227">
        <w:rPr>
          <w:rStyle w:val="apple-style-span"/>
        </w:rPr>
        <w:t>changed,..</w:t>
      </w:r>
      <w:proofErr w:type="gramEnd"/>
      <w:r w:rsidRPr="00901227">
        <w:rPr>
          <w:rStyle w:val="apple-style-span"/>
        </w:rPr>
        <w:t xml:space="preserve"> </w:t>
      </w:r>
      <w:proofErr w:type="gramStart"/>
      <w:r w:rsidRPr="00901227">
        <w:rPr>
          <w:rStyle w:val="apple-style-span"/>
        </w:rPr>
        <w:t>bản</w:t>
      </w:r>
      <w:proofErr w:type="gramEnd"/>
      <w:r w:rsidRPr="00901227">
        <w:rPr>
          <w:rStyle w:val="apple-style-span"/>
        </w:rPr>
        <w:t xml:space="preserve"> thân lớp View sẽ không làm gì cả mà sẽ để cho lớp Presenter xử lý những sự kiện đó. Presenter sẽ đọc dữ liệu từ View (vì nó giữ một instance của View như là một member trong class) thông qua View Interface, thực hiện những xử lý ứng với Event được kích hoạt và set những thay đổi từ dữ liệu Model lên trên View thông qua View Interface.</w:t>
      </w:r>
    </w:p>
    <w:p w:rsidR="00B75519" w:rsidRDefault="00B75519" w:rsidP="006C0A85">
      <w:pPr>
        <w:pStyle w:val="lv6"/>
        <w:rPr>
          <w:rStyle w:val="apple-style-span"/>
        </w:rPr>
      </w:pPr>
      <w:r w:rsidRPr="00901227">
        <w:rPr>
          <w:rStyle w:val="apple-style-span"/>
        </w:rPr>
        <w:t xml:space="preserve">Trong môi trường .NET, cùng một Presenter có thể được sử dụng cho View trên web như các trang ASP.NET hoặc được sử dụng cho các Form trong Windows Form Application. Các Presenter đọc và ghi dữ liệu thông qua một Interface của .NET nên nó hoàn toàn độc lập với layer View. </w:t>
      </w:r>
      <w:proofErr w:type="gramStart"/>
      <w:r w:rsidRPr="00901227">
        <w:rPr>
          <w:rStyle w:val="apple-style-span"/>
        </w:rPr>
        <w:t>Chính nhờ cách làm này mà ta có thể áp dụng Unit Test cho các lớp xử lý Presenter rất dễ dàng và nó cũng chính là một trong những lợi ích lớn nhất của MVP cho khả năng tái sử dụng.</w:t>
      </w:r>
      <w:proofErr w:type="gramEnd"/>
    </w:p>
    <w:p w:rsidR="00B75519" w:rsidRPr="00901227" w:rsidRDefault="00B75519" w:rsidP="006C0A85">
      <w:pPr>
        <w:spacing w:after="0" w:line="360" w:lineRule="auto"/>
        <w:rPr>
          <w:rFonts w:ascii="Times New Roman" w:eastAsia="Times New Roman" w:hAnsi="Times New Roman" w:cs="Times New Roman"/>
          <w:b/>
          <w:bCs/>
          <w:color w:val="000000"/>
          <w:sz w:val="26"/>
          <w:szCs w:val="26"/>
        </w:rPr>
      </w:pPr>
      <w:r w:rsidRPr="00901227">
        <w:rPr>
          <w:rFonts w:ascii="Times New Roman" w:eastAsia="Times New Roman" w:hAnsi="Times New Roman" w:cs="Times New Roman"/>
          <w:b/>
          <w:bCs/>
          <w:color w:val="000000"/>
          <w:sz w:val="26"/>
          <w:szCs w:val="26"/>
        </w:rPr>
        <w:t>Các nhược điểm của MVP</w:t>
      </w:r>
    </w:p>
    <w:p w:rsidR="00B75519" w:rsidRPr="00901227" w:rsidRDefault="00B75519" w:rsidP="006C0A85">
      <w:pPr>
        <w:pStyle w:val="lv6"/>
      </w:pPr>
      <w:r w:rsidRPr="00901227">
        <w:t>Có nhiều lớp, nhiều layer phải thực thi; có nghĩa độ phức tạp của ứng dụng sẽ tăng</w:t>
      </w:r>
    </w:p>
    <w:p w:rsidR="00B75519" w:rsidRPr="00901227" w:rsidRDefault="00B75519" w:rsidP="006C0A85">
      <w:pPr>
        <w:pStyle w:val="lv6"/>
      </w:pPr>
      <w:proofErr w:type="gramStart"/>
      <w:r w:rsidRPr="00901227">
        <w:t>Chúng ta phải nghĩ ra một cách để kết hợp giữa các Views và các Presenters.</w:t>
      </w:r>
      <w:proofErr w:type="gramEnd"/>
      <w:r w:rsidRPr="00901227">
        <w:t xml:space="preserve"> Trong ASP.NET thì các lớp Code-Behind sẽ implement một interface IView nào đó và sử dụng một member Presenter.</w:t>
      </w:r>
    </w:p>
    <w:p w:rsidR="00B75519" w:rsidRPr="00901227" w:rsidRDefault="00B75519" w:rsidP="006C0A85">
      <w:pPr>
        <w:pStyle w:val="lv6"/>
      </w:pPr>
      <w:proofErr w:type="gramStart"/>
      <w:r w:rsidRPr="00901227">
        <w:t>Mô hình Model không biết gì về Presenter.</w:t>
      </w:r>
      <w:proofErr w:type="gramEnd"/>
      <w:r w:rsidRPr="00901227">
        <w:t xml:space="preserve"> </w:t>
      </w:r>
      <w:proofErr w:type="gramStart"/>
      <w:r w:rsidRPr="00901227">
        <w:t>Vì thế nếu dữ liệu Model bị thay đổi từ một chương trình khác thay vì bởi Presenter thì phải nghĩ ra một cách để Presenter biết.</w:t>
      </w:r>
      <w:proofErr w:type="gramEnd"/>
      <w:r w:rsidRPr="00901227">
        <w:t xml:space="preserve"> Các bạn có thể implement chức năng này nếu cần bằng cách sử dụng các events, hoặc tham khảo thiết kế Observer Pattern. </w:t>
      </w:r>
    </w:p>
    <w:p w:rsidR="00B75519" w:rsidRPr="006C0A85" w:rsidRDefault="00B75519" w:rsidP="006C0A85">
      <w:pPr>
        <w:pStyle w:val="lv3"/>
        <w:rPr>
          <w:b/>
        </w:rPr>
      </w:pPr>
      <w:r w:rsidRPr="006C0A85">
        <w:rPr>
          <w:b/>
        </w:rPr>
        <w:t>Công cụ StructureMap</w:t>
      </w:r>
    </w:p>
    <w:p w:rsidR="006C0A85" w:rsidRPr="006C0A85" w:rsidRDefault="006C0A85" w:rsidP="006C0A85">
      <w:pPr>
        <w:pStyle w:val="lv6"/>
      </w:pPr>
      <w:proofErr w:type="gramStart"/>
      <w:r w:rsidRPr="006C0A85">
        <w:t>StructureMap là công cụ thường được dùng cho các hệ thống lớn.</w:t>
      </w:r>
      <w:proofErr w:type="gramEnd"/>
      <w:r w:rsidRPr="006C0A85">
        <w:t xml:space="preserve"> </w:t>
      </w:r>
      <w:proofErr w:type="gramStart"/>
      <w:r w:rsidRPr="006C0A85">
        <w:t>Nhằm mục đích nâng cao tính linh hoạt, tính mở của hệ thống, khả năng tái sử dụng mã.</w:t>
      </w:r>
      <w:proofErr w:type="gramEnd"/>
      <w:r w:rsidRPr="006C0A85">
        <w:t xml:space="preserve"> </w:t>
      </w:r>
      <w:proofErr w:type="gramStart"/>
      <w:r w:rsidRPr="006C0A85">
        <w:t>StructureMap sẽ tham chiếu đến Interface của một lớp thay vì sử dụng chính lớp đó.</w:t>
      </w:r>
      <w:proofErr w:type="gramEnd"/>
      <w:r w:rsidRPr="006C0A85">
        <w:t xml:space="preserve"> Do vậy khi thay đổi một đối tượng ta chỉ cần tham chiếu đến interface của nó trong StructureMap. Chúng ta có thể sử dụng StructureMap khi hệ thống cần những yêu cầu như: khả năng </w:t>
      </w:r>
      <w:r w:rsidRPr="006C0A85">
        <w:lastRenderedPageBreak/>
        <w:t>mở rộng hệ thống, có một công cụ cấu hình chung, hệ thống sử dụng Test-Driven Development hoặc muốn test ứng dụng tự động…</w:t>
      </w:r>
    </w:p>
    <w:p w:rsidR="0094357F" w:rsidRDefault="0094357F" w:rsidP="006C0A85">
      <w:pPr>
        <w:pStyle w:val="ListParagraph"/>
        <w:numPr>
          <w:ilvl w:val="1"/>
          <w:numId w:val="20"/>
        </w:numPr>
        <w:spacing w:line="360" w:lineRule="auto"/>
        <w:ind w:left="360"/>
        <w:rPr>
          <w:rFonts w:ascii="Times New Roman" w:hAnsi="Times New Roman" w:cs="Times New Roman"/>
          <w:b/>
          <w:sz w:val="26"/>
          <w:szCs w:val="26"/>
        </w:rPr>
      </w:pPr>
      <w:r w:rsidRPr="003904F1">
        <w:rPr>
          <w:rFonts w:ascii="Times New Roman" w:hAnsi="Times New Roman" w:cs="Times New Roman"/>
          <w:b/>
          <w:sz w:val="26"/>
          <w:szCs w:val="26"/>
        </w:rPr>
        <w:t>Quá trình thiết kế</w:t>
      </w:r>
    </w:p>
    <w:p w:rsidR="0094357F" w:rsidRPr="00B75519" w:rsidRDefault="0094357F" w:rsidP="006C0A85">
      <w:pPr>
        <w:pStyle w:val="lv3"/>
      </w:pPr>
      <w:r w:rsidRPr="00B75519">
        <w:t>Thiết kế database</w:t>
      </w:r>
    </w:p>
    <w:p w:rsidR="0094357F" w:rsidRPr="00B75519" w:rsidRDefault="0094357F" w:rsidP="006C0A85">
      <w:pPr>
        <w:pStyle w:val="lv4"/>
      </w:pPr>
      <w:r w:rsidRPr="00B75519">
        <w:t>Mô hình đồ ER</w:t>
      </w:r>
    </w:p>
    <w:p w:rsidR="001C7E68" w:rsidRPr="00B75519" w:rsidRDefault="001C7E68" w:rsidP="006C0A85">
      <w:pPr>
        <w:pStyle w:val="lv5"/>
      </w:pPr>
      <w:r w:rsidRPr="00B75519">
        <w:t>Account</w:t>
      </w:r>
    </w:p>
    <w:p w:rsidR="001C7E68" w:rsidRPr="003904F1" w:rsidRDefault="006C0A85" w:rsidP="006C0A85">
      <w:pPr>
        <w:spacing w:line="360" w:lineRule="auto"/>
        <w:jc w:val="center"/>
        <w:rPr>
          <w:rFonts w:ascii="Times New Roman" w:hAnsi="Times New Roman" w:cs="Times New Roman"/>
          <w:sz w:val="26"/>
          <w:szCs w:val="26"/>
        </w:rPr>
      </w:pPr>
      <w:r w:rsidRPr="003904F1">
        <w:rPr>
          <w:rFonts w:ascii="Times New Roman" w:hAnsi="Times New Roman" w:cs="Times New Roman"/>
          <w:sz w:val="26"/>
          <w:szCs w:val="26"/>
        </w:rPr>
        <w:object w:dxaOrig="11519" w:dyaOrig="11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9.25pt;height:441.95pt" o:ole="">
            <v:imagedata r:id="rId7" o:title=""/>
          </v:shape>
          <o:OLEObject Type="Embed" ProgID="Visio.Drawing.11" ShapeID="_x0000_i1030" DrawAspect="Content" ObjectID="_1352533904" r:id="rId8"/>
        </w:object>
      </w:r>
    </w:p>
    <w:p w:rsidR="004C7E4F" w:rsidRPr="00B75519" w:rsidRDefault="004C7E4F" w:rsidP="006C0A85">
      <w:pPr>
        <w:pStyle w:val="lv5"/>
      </w:pPr>
      <w:r w:rsidRPr="00B75519">
        <w:lastRenderedPageBreak/>
        <w:t>Friends</w:t>
      </w:r>
    </w:p>
    <w:p w:rsidR="004C7E4F" w:rsidRPr="003904F1" w:rsidRDefault="00D43D95"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sz w:val="26"/>
          <w:szCs w:val="26"/>
        </w:rPr>
        <w:object w:dxaOrig="9530" w:dyaOrig="7494">
          <v:shape id="_x0000_i1025" type="#_x0000_t75" style="width:466.75pt;height:367.45pt" o:ole="">
            <v:imagedata r:id="rId9" o:title=""/>
          </v:shape>
          <o:OLEObject Type="Embed" ProgID="Visio.Drawing.11" ShapeID="_x0000_i1025" DrawAspect="Content" ObjectID="_1352533905" r:id="rId10"/>
        </w:object>
      </w:r>
    </w:p>
    <w:p w:rsidR="001C7E68" w:rsidRPr="003904F1" w:rsidRDefault="001C7E68" w:rsidP="006C0A85">
      <w:pPr>
        <w:pStyle w:val="lv5"/>
      </w:pPr>
      <w:r w:rsidRPr="003904F1">
        <w:t>Alert s, StatusUpdate, Blogs</w:t>
      </w:r>
    </w:p>
    <w:p w:rsidR="001C7E68" w:rsidRPr="003904F1" w:rsidRDefault="001C7E68" w:rsidP="006C0A85">
      <w:pPr>
        <w:pStyle w:val="ListParagraph"/>
        <w:spacing w:line="360" w:lineRule="auto"/>
        <w:ind w:left="2880"/>
        <w:rPr>
          <w:rFonts w:ascii="Times New Roman" w:hAnsi="Times New Roman" w:cs="Times New Roman"/>
          <w:sz w:val="26"/>
          <w:szCs w:val="26"/>
        </w:rPr>
      </w:pPr>
    </w:p>
    <w:p w:rsidR="0094357F" w:rsidRPr="003904F1" w:rsidRDefault="001F67DD"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sz w:val="26"/>
          <w:szCs w:val="26"/>
        </w:rPr>
        <w:object w:dxaOrig="10585" w:dyaOrig="7197">
          <v:shape id="_x0000_i1031" type="#_x0000_t75" style="width:466.75pt;height:317.8pt" o:ole="">
            <v:imagedata r:id="rId11" o:title=""/>
          </v:shape>
          <o:OLEObject Type="Embed" ProgID="Visio.Drawing.11" ShapeID="_x0000_i1031" DrawAspect="Content" ObjectID="_1352533906" r:id="rId12"/>
        </w:object>
      </w:r>
    </w:p>
    <w:p w:rsidR="001C7E68" w:rsidRPr="003904F1" w:rsidRDefault="001C7E68" w:rsidP="006C0A85">
      <w:pPr>
        <w:pStyle w:val="lv5"/>
      </w:pPr>
      <w:r w:rsidRPr="003904F1">
        <w:t>Coments, Tags, Ratings</w:t>
      </w:r>
    </w:p>
    <w:p w:rsidR="001C7E68" w:rsidRPr="003904F1" w:rsidRDefault="004C7E4F"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sz w:val="26"/>
          <w:szCs w:val="26"/>
        </w:rPr>
        <w:object w:dxaOrig="12375" w:dyaOrig="11071">
          <v:shape id="_x0000_i1026" type="#_x0000_t75" style="width:466.75pt;height:419.6pt" o:ole="">
            <v:imagedata r:id="rId13" o:title=""/>
          </v:shape>
          <o:OLEObject Type="Embed" ProgID="Visio.Drawing.11" ShapeID="_x0000_i1026" DrawAspect="Content" ObjectID="_1352533907" r:id="rId14"/>
        </w:object>
      </w:r>
    </w:p>
    <w:p w:rsidR="004C7E4F" w:rsidRPr="003904F1" w:rsidRDefault="004C7E4F" w:rsidP="006C0A85">
      <w:pPr>
        <w:pStyle w:val="lv5"/>
      </w:pPr>
      <w:r w:rsidRPr="003904F1">
        <w:t>Group</w:t>
      </w:r>
    </w:p>
    <w:p w:rsidR="004C7E4F" w:rsidRPr="003904F1" w:rsidRDefault="004C7E4F"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sz w:val="26"/>
          <w:szCs w:val="26"/>
        </w:rPr>
        <w:object w:dxaOrig="10018" w:dyaOrig="7686">
          <v:shape id="_x0000_i1027" type="#_x0000_t75" style="width:466.75pt;height:5in" o:ole="">
            <v:imagedata r:id="rId15" o:title=""/>
          </v:shape>
          <o:OLEObject Type="Embed" ProgID="Visio.Drawing.11" ShapeID="_x0000_i1027" DrawAspect="Content" ObjectID="_1352533908" r:id="rId16"/>
        </w:object>
      </w:r>
    </w:p>
    <w:p w:rsidR="004C7E4F" w:rsidRPr="003904F1" w:rsidRDefault="004C7E4F" w:rsidP="006C0A85">
      <w:pPr>
        <w:pStyle w:val="lv5"/>
      </w:pPr>
      <w:r w:rsidRPr="003904F1">
        <w:t>Messages</w:t>
      </w:r>
    </w:p>
    <w:p w:rsidR="004C7E4F" w:rsidRPr="003904F1" w:rsidRDefault="004C7E4F" w:rsidP="006C0A85">
      <w:pPr>
        <w:spacing w:line="360" w:lineRule="auto"/>
        <w:rPr>
          <w:rFonts w:ascii="Times New Roman" w:hAnsi="Times New Roman" w:cs="Times New Roman"/>
          <w:sz w:val="26"/>
          <w:szCs w:val="26"/>
        </w:rPr>
      </w:pPr>
      <w:r w:rsidRPr="003904F1">
        <w:rPr>
          <w:rFonts w:ascii="Times New Roman" w:hAnsi="Times New Roman" w:cs="Times New Roman"/>
          <w:sz w:val="26"/>
          <w:szCs w:val="26"/>
        </w:rPr>
        <w:object w:dxaOrig="9898" w:dyaOrig="10315">
          <v:shape id="_x0000_i1028" type="#_x0000_t75" style="width:469.25pt;height:486.6pt" o:ole="">
            <v:imagedata r:id="rId17" o:title=""/>
          </v:shape>
          <o:OLEObject Type="Embed" ProgID="Visio.Drawing.11" ShapeID="_x0000_i1028" DrawAspect="Content" ObjectID="_1352533909" r:id="rId18"/>
        </w:object>
      </w:r>
    </w:p>
    <w:p w:rsidR="004C7E4F" w:rsidRPr="003904F1" w:rsidRDefault="004C7E4F" w:rsidP="006C0A85">
      <w:pPr>
        <w:pStyle w:val="lv5"/>
      </w:pPr>
      <w:r w:rsidRPr="003904F1">
        <w:t>Files, Folder</w:t>
      </w:r>
    </w:p>
    <w:p w:rsidR="004C7E4F" w:rsidRPr="003904F1" w:rsidRDefault="004C7E4F"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sz w:val="26"/>
          <w:szCs w:val="26"/>
        </w:rPr>
        <w:object w:dxaOrig="9685" w:dyaOrig="9372">
          <v:shape id="_x0000_i1029" type="#_x0000_t75" style="width:466.75pt;height:454.35pt" o:ole="">
            <v:imagedata r:id="rId19" o:title=""/>
          </v:shape>
          <o:OLEObject Type="Embed" ProgID="Visio.Drawing.11" ShapeID="_x0000_i1029" DrawAspect="Content" ObjectID="_1352533910" r:id="rId20"/>
        </w:object>
      </w:r>
    </w:p>
    <w:p w:rsidR="0094357F" w:rsidRPr="003904F1" w:rsidRDefault="0094357F" w:rsidP="006C0A85">
      <w:pPr>
        <w:pStyle w:val="lv4"/>
      </w:pPr>
      <w:r w:rsidRPr="003904F1">
        <w:t>Mô hình quan hệ</w:t>
      </w:r>
    </w:p>
    <w:p w:rsidR="001F67DD" w:rsidRPr="003904F1" w:rsidRDefault="001F67DD" w:rsidP="006C0A85">
      <w:pPr>
        <w:pStyle w:val="lv5"/>
      </w:pPr>
      <w:r w:rsidRPr="003904F1">
        <w:t>Account</w:t>
      </w:r>
    </w:p>
    <w:p w:rsidR="001F67DD" w:rsidRPr="003904F1" w:rsidRDefault="00347EF9"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819775" cy="7343775"/>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srcRect/>
                    <a:stretch>
                      <a:fillRect/>
                    </a:stretch>
                  </pic:blipFill>
                  <pic:spPr bwMode="auto">
                    <a:xfrm>
                      <a:off x="0" y="0"/>
                      <a:ext cx="5819775" cy="7343775"/>
                    </a:xfrm>
                    <a:prstGeom prst="rect">
                      <a:avLst/>
                    </a:prstGeom>
                    <a:noFill/>
                    <a:ln w="9525">
                      <a:noFill/>
                      <a:miter lim="800000"/>
                      <a:headEnd/>
                      <a:tailEnd/>
                    </a:ln>
                  </pic:spPr>
                </pic:pic>
              </a:graphicData>
            </a:graphic>
          </wp:inline>
        </w:drawing>
      </w:r>
    </w:p>
    <w:p w:rsidR="004C7E4F" w:rsidRPr="003904F1" w:rsidRDefault="004C7E4F" w:rsidP="006C0A85">
      <w:pPr>
        <w:pStyle w:val="lv5"/>
      </w:pPr>
      <w:r w:rsidRPr="003904F1">
        <w:t>Friends</w:t>
      </w:r>
    </w:p>
    <w:p w:rsidR="004C7E4F" w:rsidRPr="003904F1" w:rsidRDefault="00397FB2"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4501882"/>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srcRect/>
                    <a:stretch>
                      <a:fillRect/>
                    </a:stretch>
                  </pic:blipFill>
                  <pic:spPr bwMode="auto">
                    <a:xfrm>
                      <a:off x="0" y="0"/>
                      <a:ext cx="5943600" cy="4501882"/>
                    </a:xfrm>
                    <a:prstGeom prst="rect">
                      <a:avLst/>
                    </a:prstGeom>
                    <a:noFill/>
                    <a:ln w="9525">
                      <a:noFill/>
                      <a:miter lim="800000"/>
                      <a:headEnd/>
                      <a:tailEnd/>
                    </a:ln>
                  </pic:spPr>
                </pic:pic>
              </a:graphicData>
            </a:graphic>
          </wp:inline>
        </w:drawing>
      </w:r>
    </w:p>
    <w:p w:rsidR="008B57B8" w:rsidRPr="003904F1" w:rsidRDefault="001F67DD" w:rsidP="006C0A85">
      <w:pPr>
        <w:pStyle w:val="lv5"/>
      </w:pPr>
      <w:r w:rsidRPr="003904F1">
        <w:t>Alert s, StatusUpdate, Blogs</w:t>
      </w:r>
    </w:p>
    <w:p w:rsidR="008B57B8" w:rsidRPr="003904F1" w:rsidRDefault="00D43D95"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372100" cy="337185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srcRect/>
                    <a:stretch>
                      <a:fillRect/>
                    </a:stretch>
                  </pic:blipFill>
                  <pic:spPr bwMode="auto">
                    <a:xfrm>
                      <a:off x="0" y="0"/>
                      <a:ext cx="5372100" cy="3371850"/>
                    </a:xfrm>
                    <a:prstGeom prst="rect">
                      <a:avLst/>
                    </a:prstGeom>
                    <a:noFill/>
                    <a:ln w="9525">
                      <a:noFill/>
                      <a:miter lim="800000"/>
                      <a:headEnd/>
                      <a:tailEnd/>
                    </a:ln>
                  </pic:spPr>
                </pic:pic>
              </a:graphicData>
            </a:graphic>
          </wp:inline>
        </w:drawing>
      </w:r>
    </w:p>
    <w:p w:rsidR="008B57B8" w:rsidRPr="003904F1" w:rsidRDefault="00A801B1" w:rsidP="006C0A85">
      <w:pPr>
        <w:pStyle w:val="lv5"/>
      </w:pPr>
      <w:r w:rsidRPr="003904F1">
        <w:t>C</w:t>
      </w:r>
      <w:r w:rsidR="00C36531" w:rsidRPr="003904F1">
        <w:t>oments, Tags, Ratings</w:t>
      </w:r>
    </w:p>
    <w:p w:rsidR="00A801B1" w:rsidRPr="003904F1" w:rsidRDefault="00D43D95"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686425" cy="63531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srcRect/>
                    <a:stretch>
                      <a:fillRect/>
                    </a:stretch>
                  </pic:blipFill>
                  <pic:spPr bwMode="auto">
                    <a:xfrm>
                      <a:off x="0" y="0"/>
                      <a:ext cx="5686425" cy="6353175"/>
                    </a:xfrm>
                    <a:prstGeom prst="rect">
                      <a:avLst/>
                    </a:prstGeom>
                    <a:noFill/>
                    <a:ln w="9525">
                      <a:noFill/>
                      <a:miter lim="800000"/>
                      <a:headEnd/>
                      <a:tailEnd/>
                    </a:ln>
                  </pic:spPr>
                </pic:pic>
              </a:graphicData>
            </a:graphic>
          </wp:inline>
        </w:drawing>
      </w:r>
    </w:p>
    <w:p w:rsidR="00A801B1" w:rsidRPr="003904F1" w:rsidRDefault="00C36531" w:rsidP="006C0A85">
      <w:pPr>
        <w:pStyle w:val="lv5"/>
      </w:pPr>
      <w:r w:rsidRPr="003904F1">
        <w:t>Group</w:t>
      </w:r>
    </w:p>
    <w:p w:rsidR="00C36531" w:rsidRPr="003904F1" w:rsidRDefault="00D43D95" w:rsidP="006C0A85">
      <w:pPr>
        <w:spacing w:line="360" w:lineRule="auto"/>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467350" cy="5724525"/>
            <wp:effectExtent l="19050" t="0" r="0" b="0"/>
            <wp:docPr id="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srcRect/>
                    <a:stretch>
                      <a:fillRect/>
                    </a:stretch>
                  </pic:blipFill>
                  <pic:spPr bwMode="auto">
                    <a:xfrm>
                      <a:off x="0" y="0"/>
                      <a:ext cx="5467350" cy="5724525"/>
                    </a:xfrm>
                    <a:prstGeom prst="rect">
                      <a:avLst/>
                    </a:prstGeom>
                    <a:noFill/>
                    <a:ln w="9525">
                      <a:noFill/>
                      <a:miter lim="800000"/>
                      <a:headEnd/>
                      <a:tailEnd/>
                    </a:ln>
                  </pic:spPr>
                </pic:pic>
              </a:graphicData>
            </a:graphic>
          </wp:inline>
        </w:drawing>
      </w:r>
    </w:p>
    <w:p w:rsidR="001F67DD" w:rsidRPr="003904F1" w:rsidRDefault="001F67DD" w:rsidP="006C0A85">
      <w:pPr>
        <w:pStyle w:val="lv5"/>
      </w:pPr>
      <w:r w:rsidRPr="003904F1">
        <w:t>Messages</w:t>
      </w:r>
    </w:p>
    <w:p w:rsidR="001F67DD" w:rsidRPr="003904F1" w:rsidRDefault="001F67DD"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7214616"/>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srcRect/>
                    <a:stretch>
                      <a:fillRect/>
                    </a:stretch>
                  </pic:blipFill>
                  <pic:spPr bwMode="auto">
                    <a:xfrm>
                      <a:off x="0" y="0"/>
                      <a:ext cx="5943600" cy="7214616"/>
                    </a:xfrm>
                    <a:prstGeom prst="rect">
                      <a:avLst/>
                    </a:prstGeom>
                    <a:noFill/>
                    <a:ln w="9525">
                      <a:noFill/>
                      <a:miter lim="800000"/>
                      <a:headEnd/>
                      <a:tailEnd/>
                    </a:ln>
                  </pic:spPr>
                </pic:pic>
              </a:graphicData>
            </a:graphic>
          </wp:inline>
        </w:drawing>
      </w:r>
    </w:p>
    <w:p w:rsidR="00C36531" w:rsidRPr="003904F1" w:rsidRDefault="00C36531" w:rsidP="006C0A85">
      <w:pPr>
        <w:pStyle w:val="lv5"/>
      </w:pPr>
      <w:r w:rsidRPr="003904F1">
        <w:t>Files, Folder</w:t>
      </w:r>
    </w:p>
    <w:p w:rsidR="00C36531" w:rsidRPr="003904F1" w:rsidRDefault="00C36531"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248275" cy="6219825"/>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srcRect/>
                    <a:stretch>
                      <a:fillRect/>
                    </a:stretch>
                  </pic:blipFill>
                  <pic:spPr bwMode="auto">
                    <a:xfrm>
                      <a:off x="0" y="0"/>
                      <a:ext cx="5248275" cy="6219825"/>
                    </a:xfrm>
                    <a:prstGeom prst="rect">
                      <a:avLst/>
                    </a:prstGeom>
                    <a:noFill/>
                    <a:ln w="9525">
                      <a:noFill/>
                      <a:miter lim="800000"/>
                      <a:headEnd/>
                      <a:tailEnd/>
                    </a:ln>
                  </pic:spPr>
                </pic:pic>
              </a:graphicData>
            </a:graphic>
          </wp:inline>
        </w:drawing>
      </w:r>
    </w:p>
    <w:p w:rsidR="001F67DD" w:rsidRPr="003904F1" w:rsidRDefault="001F67DD" w:rsidP="006C0A85">
      <w:pPr>
        <w:pStyle w:val="ListParagraph"/>
        <w:spacing w:line="360" w:lineRule="auto"/>
        <w:ind w:left="3240"/>
        <w:rPr>
          <w:rFonts w:ascii="Times New Roman" w:hAnsi="Times New Roman" w:cs="Times New Roman"/>
          <w:sz w:val="26"/>
          <w:szCs w:val="26"/>
        </w:rPr>
      </w:pPr>
    </w:p>
    <w:p w:rsidR="0094357F" w:rsidRPr="006C0A85" w:rsidRDefault="0094357F" w:rsidP="006C0A85">
      <w:pPr>
        <w:pStyle w:val="lv3"/>
        <w:rPr>
          <w:b/>
        </w:rPr>
      </w:pPr>
      <w:r w:rsidRPr="006C0A85">
        <w:rPr>
          <w:b/>
        </w:rPr>
        <w:t>Thiết kế giao diện</w:t>
      </w:r>
    </w:p>
    <w:p w:rsidR="009B0536" w:rsidRPr="003904F1" w:rsidRDefault="009B0536" w:rsidP="006C0A85">
      <w:pPr>
        <w:pStyle w:val="lv5"/>
      </w:pPr>
      <w:r w:rsidRPr="003904F1">
        <w:t>Giao diện đăng ký, đăng nhập</w:t>
      </w:r>
    </w:p>
    <w:p w:rsidR="009B0536" w:rsidRPr="003904F1" w:rsidRDefault="009B0536"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3866567"/>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5943600" cy="3866567"/>
                    </a:xfrm>
                    <a:prstGeom prst="rect">
                      <a:avLst/>
                    </a:prstGeom>
                    <a:noFill/>
                    <a:ln w="9525">
                      <a:noFill/>
                      <a:miter lim="800000"/>
                      <a:headEnd/>
                      <a:tailEnd/>
                    </a:ln>
                  </pic:spPr>
                </pic:pic>
              </a:graphicData>
            </a:graphic>
          </wp:inline>
        </w:drawing>
      </w:r>
    </w:p>
    <w:p w:rsidR="009B0536" w:rsidRPr="003904F1" w:rsidRDefault="009B0536" w:rsidP="006C0A85">
      <w:pPr>
        <w:pStyle w:val="lv5"/>
      </w:pPr>
      <w:r w:rsidRPr="003904F1">
        <w:t>Giao diện trang chủ</w:t>
      </w:r>
    </w:p>
    <w:p w:rsidR="009B0536" w:rsidRPr="003904F1" w:rsidRDefault="009B0536" w:rsidP="006C0A85">
      <w:pPr>
        <w:spacing w:line="360" w:lineRule="auto"/>
        <w:jc w:val="center"/>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43600" cy="3540112"/>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5943600" cy="3540112"/>
                    </a:xfrm>
                    <a:prstGeom prst="rect">
                      <a:avLst/>
                    </a:prstGeom>
                    <a:noFill/>
                    <a:ln w="9525">
                      <a:noFill/>
                      <a:miter lim="800000"/>
                      <a:headEnd/>
                      <a:tailEnd/>
                    </a:ln>
                  </pic:spPr>
                </pic:pic>
              </a:graphicData>
            </a:graphic>
          </wp:inline>
        </w:drawing>
      </w:r>
    </w:p>
    <w:p w:rsidR="009B0536" w:rsidRPr="003904F1" w:rsidRDefault="009B0536" w:rsidP="006C0A85">
      <w:pPr>
        <w:pStyle w:val="lv5"/>
      </w:pPr>
      <w:r w:rsidRPr="003904F1">
        <w:lastRenderedPageBreak/>
        <w:t>Chỉnh sữa thông tin cá nhân</w:t>
      </w:r>
    </w:p>
    <w:p w:rsidR="009B0536" w:rsidRPr="003904F1" w:rsidRDefault="009B0536"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43600" cy="6303818"/>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a:stretch>
                      <a:fillRect/>
                    </a:stretch>
                  </pic:blipFill>
                  <pic:spPr bwMode="auto">
                    <a:xfrm>
                      <a:off x="0" y="0"/>
                      <a:ext cx="5943600" cy="6303818"/>
                    </a:xfrm>
                    <a:prstGeom prst="rect">
                      <a:avLst/>
                    </a:prstGeom>
                    <a:noFill/>
                    <a:ln w="9525">
                      <a:noFill/>
                      <a:miter lim="800000"/>
                      <a:headEnd/>
                      <a:tailEnd/>
                    </a:ln>
                  </pic:spPr>
                </pic:pic>
              </a:graphicData>
            </a:graphic>
          </wp:inline>
        </w:drawing>
      </w:r>
    </w:p>
    <w:p w:rsidR="009B0536" w:rsidRPr="003904F1" w:rsidRDefault="003904F1" w:rsidP="006C0A85">
      <w:pPr>
        <w:pStyle w:val="lv5"/>
      </w:pPr>
      <w:r w:rsidRPr="003904F1">
        <w:t>Danh sách nhóm</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3806575"/>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5943600" cy="3806575"/>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t>Hộp thư cá nhân</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sz w:val="26"/>
          <w:szCs w:val="26"/>
        </w:rPr>
        <w:drawing>
          <wp:inline distT="0" distB="0" distL="0" distR="0">
            <wp:extent cx="5943600" cy="3442977"/>
            <wp:effectExtent l="19050" t="0" r="0" b="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srcRect/>
                    <a:stretch>
                      <a:fillRect/>
                    </a:stretch>
                  </pic:blipFill>
                  <pic:spPr bwMode="auto">
                    <a:xfrm>
                      <a:off x="0" y="0"/>
                      <a:ext cx="5943600" cy="3442977"/>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lastRenderedPageBreak/>
        <w:t>Danh sách bạn bè</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43600" cy="4685969"/>
            <wp:effectExtent l="1905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srcRect/>
                    <a:stretch>
                      <a:fillRect/>
                    </a:stretch>
                  </pic:blipFill>
                  <pic:spPr bwMode="auto">
                    <a:xfrm>
                      <a:off x="0" y="0"/>
                      <a:ext cx="5943600" cy="4685969"/>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t>Quyền riêng tư</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2898573"/>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a:off x="0" y="0"/>
                      <a:ext cx="5943600" cy="2898573"/>
                    </a:xfrm>
                    <a:prstGeom prst="rect">
                      <a:avLst/>
                    </a:prstGeom>
                    <a:noFill/>
                    <a:ln w="9525">
                      <a:noFill/>
                      <a:miter lim="800000"/>
                      <a:headEnd/>
                      <a:tailEnd/>
                    </a:ln>
                  </pic:spPr>
                </pic:pic>
              </a:graphicData>
            </a:graphic>
          </wp:inline>
        </w:drawing>
      </w:r>
    </w:p>
    <w:p w:rsidR="003904F1" w:rsidRPr="003904F1" w:rsidRDefault="003904F1" w:rsidP="006C0A85">
      <w:pPr>
        <w:spacing w:line="360" w:lineRule="auto"/>
        <w:ind w:left="720"/>
        <w:rPr>
          <w:rFonts w:ascii="Times New Roman" w:hAnsi="Times New Roman" w:cs="Times New Roman"/>
          <w:sz w:val="26"/>
          <w:szCs w:val="26"/>
        </w:rPr>
      </w:pPr>
    </w:p>
    <w:p w:rsidR="003904F1" w:rsidRPr="003904F1" w:rsidRDefault="003904F1" w:rsidP="006C0A85">
      <w:pPr>
        <w:pStyle w:val="lv5"/>
      </w:pPr>
      <w:r w:rsidRPr="003904F1">
        <w:t>Blogs cá nhân</w:t>
      </w:r>
    </w:p>
    <w:p w:rsidR="003904F1" w:rsidRPr="003904F1" w:rsidRDefault="003904F1"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43600" cy="3284299"/>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srcRect/>
                    <a:stretch>
                      <a:fillRect/>
                    </a:stretch>
                  </pic:blipFill>
                  <pic:spPr bwMode="auto">
                    <a:xfrm>
                      <a:off x="0" y="0"/>
                      <a:ext cx="5943600" cy="3284299"/>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t>Hình ảnh cá nhân</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291955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srcRect/>
                    <a:stretch>
                      <a:fillRect/>
                    </a:stretch>
                  </pic:blipFill>
                  <pic:spPr bwMode="auto">
                    <a:xfrm>
                      <a:off x="0" y="0"/>
                      <a:ext cx="5943600" cy="2919555"/>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t>Chức năng cập nhật avatar</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38608" cy="4552950"/>
            <wp:effectExtent l="19050" t="0" r="4992"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srcRect/>
                    <a:stretch>
                      <a:fillRect/>
                    </a:stretch>
                  </pic:blipFill>
                  <pic:spPr bwMode="auto">
                    <a:xfrm>
                      <a:off x="0" y="0"/>
                      <a:ext cx="5943600" cy="4556777"/>
                    </a:xfrm>
                    <a:prstGeom prst="rect">
                      <a:avLst/>
                    </a:prstGeom>
                    <a:noFill/>
                    <a:ln w="9525">
                      <a:noFill/>
                      <a:miter lim="800000"/>
                      <a:headEnd/>
                      <a:tailEnd/>
                    </a:ln>
                  </pic:spPr>
                </pic:pic>
              </a:graphicData>
            </a:graphic>
          </wp:inline>
        </w:drawing>
      </w:r>
    </w:p>
    <w:p w:rsidR="0094357F" w:rsidRPr="009D07A0" w:rsidRDefault="0094357F" w:rsidP="006C0A85">
      <w:pPr>
        <w:pStyle w:val="lv3"/>
        <w:rPr>
          <w:b/>
        </w:rPr>
      </w:pPr>
      <w:r w:rsidRPr="009D07A0">
        <w:rPr>
          <w:b/>
        </w:rPr>
        <w:lastRenderedPageBreak/>
        <w:t>Thiết kế xử lý</w:t>
      </w:r>
    </w:p>
    <w:p w:rsidR="006C0A85" w:rsidRDefault="009D07A0" w:rsidP="006C0A85">
      <w:pPr>
        <w:pStyle w:val="lv4"/>
      </w:pPr>
      <w:r>
        <w:rPr>
          <w:noProof/>
        </w:rPr>
        <w:pict>
          <v:group id="_x0000_s1065" style="position:absolute;left:0;text-align:left;margin-left:72.5pt;margin-top:30.45pt;width:174.7pt;height:268.9pt;z-index:251658240" coordorigin="4169,2399" coordsize="3494,5378">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4" o:spid="_x0000_s1066" type="#_x0000_t67" style="position:absolute;left:4337;top:3049;width:288;height:161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" adj="18316,6225" fillcolor="#f2f2f2 [3052]" strokecolor="black [3200]" strokeweight="1pt">
              <v:shadow color="#868686"/>
              <v:textbox style="layout-flow:vertical-ideographic"/>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9" o:spid="_x0000_s1067" type="#_x0000_t68" style="position:absolute;left:5140;top:3056;width:251;height:161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" adj="3271,5422" fillcolor="#f2f2f2 [3052]" strokecolor="black [3200]" strokeweight="1pt">
              <v:shadow color="#868686"/>
              <v:textbox style="layout-flow:vertical-ideographic"/>
            </v:shape>
            <v:shape id="AutoShape 38" o:spid="_x0000_s1068" type="#_x0000_t67" style="position:absolute;left:5740;top:3061;width:288;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" adj="15591,6225" fillcolor="#f2f2f2 [3052]" strokecolor="black [3200]" strokeweight="1pt">
              <v:shadow color="#868686"/>
              <v:textbox style="layout-flow:vertical-ideographic"/>
            </v:shape>
            <v:shape id="AutoShape 33" o:spid="_x0000_s1069" type="#_x0000_t68" style="position:absolute;left:7142;top:3061;width:251;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" adj="6884,6454" fillcolor="#f2f2f2 [3052]" strokecolor="black [3200]" strokeweight="1pt">
              <v:shadow color="#868686"/>
              <v:textbox style="layout-flow:vertical-ideographic"/>
            </v:shape>
            <v:shape id="AutoShape 37" o:spid="_x0000_s1070" type="#_x0000_t67" style="position:absolute;left:5740;top:4203;width:288;height:46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" adj="15591,6225" fillcolor="#f2f2f2 [3052]" strokecolor="black [3200]" strokeweight="1pt">
              <v:shadow color="#868686"/>
              <v:textbox style="layout-flow:vertical-ideographic"/>
            </v:shape>
            <v:shape id="AutoShape 32" o:spid="_x0000_s1071" type="#_x0000_t68" style="position:absolute;left:7142;top:4215;width:251;height:44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" adj="6884,6454" fillcolor="#f2f2f2 [3052]" strokecolor="black [3200]" strokeweight="1pt">
              <v:shadow color="#868686"/>
              <v:textbox style="layout-flow:vertical-ideographic"/>
            </v:shape>
            <v:shape id="AutoShape 30" o:spid="_x0000_s1072" type="#_x0000_t68" style="position:absolute;left:7142;top:5340;width:251;height: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" adj="6884,6454" fillcolor="#f2f2f2 [3052]" strokecolor="black [3200]" strokeweight="1pt">
              <v:shadow color="#868686"/>
              <v:textbox style="layout-flow:vertical-ideographic"/>
            </v:shape>
            <v:shape id="AutoShape 35" o:spid="_x0000_s1073" type="#_x0000_t67" style="position:absolute;left:4337;top:5328;width:288;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" adj="15591,6225" fillcolor="#f2f2f2 [3052]" strokecolor="black [3200]" strokeweight="1pt">
              <v:shadow color="#868686"/>
              <v:textbox style="layout-flow:vertical-ideographic"/>
            </v:shape>
            <v:shape id="AutoShape 31" o:spid="_x0000_s1074" type="#_x0000_t68" style="position:absolute;left:7142;top:6516;width:251;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" adj="6884,6454" fillcolor="#f2f2f2 [3052]" strokecolor="black [3200]" strokeweight="1pt">
              <v:shadow color="#868686"/>
              <v:textbox style="layout-flow:vertical-ideographic"/>
            </v:shape>
            <v:shape id="AutoShape 36" o:spid="_x0000_s1075" type="#_x0000_t67" style="position:absolute;left:4289;top:6516;width:288;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" adj="15591,6225" fillcolor="#f2f2f2 [3052]" strokecolor="black [3200]" strokeweight="1pt">
              <v:shadow color="#868686"/>
              <v:textbox style="layout-flow:vertical-ideographic"/>
            </v:shape>
            <v:roundrect id="AutoShape 24" o:spid="_x0000_s1076" style="position:absolute;left:4169;top:5864;width:3494;height:639;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" fillcolor="#f2f2f2 [3052]" strokecolor="black [3200]" strokeweight="1pt">
              <v:shadow color="#868686"/>
              <v:textbox style="mso-next-textbox:#AutoShape 24">
                <w:txbxContent>
                  <w:p w:rsidR="009D07A0" w:rsidRPr="00525AD0" w:rsidRDefault="009D07A0" w:rsidP="009D07A0">
                    <w:pPr>
                      <w:jc w:val="center"/>
                      <w:rPr>
                        <w:rFonts w:ascii="Times New Roman" w:hAnsi="Times New Roman" w:cs="Times New Roman"/>
                        <w:sz w:val="26"/>
                        <w:szCs w:val="26"/>
                      </w:rPr>
                    </w:pPr>
                    <w:r w:rsidRPr="00525AD0">
                      <w:rPr>
                        <w:rFonts w:ascii="Times New Roman" w:hAnsi="Times New Roman" w:cs="Times New Roman"/>
                        <w:sz w:val="26"/>
                        <w:szCs w:val="26"/>
                      </w:rPr>
                      <w:t>Data Access Layer</w:t>
                    </w:r>
                  </w:p>
                </w:txbxContent>
              </v:textbox>
            </v:roundrect>
            <v:roundrect id="AutoShape 25" o:spid="_x0000_s1077" style="position:absolute;left:4169;top:4675;width:3494;height:639;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" fillcolor="#f2f2f2 [3052]" strokecolor="black [3200]" strokeweight="1pt">
              <v:shadow color="#868686"/>
              <v:textbox style="mso-next-textbox:#AutoShape 25">
                <w:txbxContent>
                  <w:p w:rsidR="009D07A0" w:rsidRPr="00525AD0" w:rsidRDefault="009D07A0" w:rsidP="009D07A0">
                    <w:pPr>
                      <w:jc w:val="center"/>
                      <w:rPr>
                        <w:rFonts w:ascii="Times New Roman" w:hAnsi="Times New Roman" w:cs="Times New Roman"/>
                        <w:sz w:val="26"/>
                        <w:szCs w:val="26"/>
                      </w:rPr>
                    </w:pPr>
                    <w:r>
                      <w:rPr>
                        <w:rFonts w:ascii="Times New Roman" w:hAnsi="Times New Roman" w:cs="Times New Roman"/>
                        <w:sz w:val="26"/>
                        <w:szCs w:val="26"/>
                      </w:rPr>
                      <w:t>Business Layer</w:t>
                    </w:r>
                  </w:p>
                </w:txbxContent>
              </v:textbox>
            </v:roundrect>
            <v:roundrect id="AutoShape 26" o:spid="_x0000_s1078" style="position:absolute;left:4169;top:2399;width:3494;height:639;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" fillcolor="#f2f2f2 [3052]" strokecolor="black [3200]" strokeweight="1pt">
              <v:shadow color="#868686"/>
              <v:textbox style="mso-next-textbox:#AutoShape 26">
                <w:txbxContent>
                  <w:p w:rsidR="009D07A0" w:rsidRPr="00525AD0" w:rsidRDefault="009D07A0" w:rsidP="009D07A0">
                    <w:pPr>
                      <w:jc w:val="center"/>
                      <w:rPr>
                        <w:rFonts w:ascii="Times New Roman" w:hAnsi="Times New Roman" w:cs="Times New Roman"/>
                        <w:sz w:val="26"/>
                        <w:szCs w:val="26"/>
                      </w:rPr>
                    </w:pPr>
                    <w:r>
                      <w:rPr>
                        <w:rFonts w:ascii="Times New Roman" w:hAnsi="Times New Roman" w:cs="Times New Roman"/>
                        <w:sz w:val="26"/>
                        <w:szCs w:val="26"/>
                      </w:rPr>
                      <w:t>Presentation</w:t>
                    </w:r>
                    <w:r w:rsidRPr="00525AD0">
                      <w:rPr>
                        <w:rFonts w:ascii="Times New Roman" w:hAnsi="Times New Roman" w:cs="Times New Roman"/>
                        <w:sz w:val="26"/>
                        <w:szCs w:val="26"/>
                      </w:rPr>
                      <w:t xml:space="preserve"> Layer</w:t>
                    </w:r>
                  </w:p>
                </w:txbxContent>
              </v:textbox>
            </v:roundrect>
            <v:roundrect id="AutoShape 27" o:spid="_x0000_s1079" style="position:absolute;left:5523;top:3599;width:2140;height:581;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" fillcolor="#f2f2f2 [3052]" strokecolor="black [3200]" strokeweight="1pt">
              <v:shadow color="#868686"/>
              <v:textbox style="mso-next-textbox:#AutoShape 27">
                <w:txbxContent>
                  <w:p w:rsidR="009D07A0" w:rsidRPr="00525AD0" w:rsidRDefault="009D07A0" w:rsidP="009D07A0">
                    <w:pPr>
                      <w:rPr>
                        <w:rFonts w:ascii="Times New Roman" w:hAnsi="Times New Roman" w:cs="Times New Roman"/>
                        <w:sz w:val="26"/>
                        <w:szCs w:val="26"/>
                      </w:rPr>
                    </w:pPr>
                    <w:r>
                      <w:rPr>
                        <w:rFonts w:ascii="Times New Roman" w:hAnsi="Times New Roman" w:cs="Times New Roman"/>
                        <w:sz w:val="26"/>
                        <w:szCs w:val="26"/>
                      </w:rPr>
                      <w:t>Service Layer</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8" o:spid="_x0000_s1080" type="#_x0000_t132" style="position:absolute;left:4169;top:6990;width:3494;height:78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" fillcolor="#f2f2f2 [3052]" strokecolor="black [3200]" strokeweight="1pt">
              <v:shadow color="#868686"/>
              <v:textbox style="mso-next-textbox:#AutoShape 28">
                <w:txbxContent>
                  <w:p w:rsidR="009D07A0" w:rsidRPr="00336A7B" w:rsidRDefault="009D07A0" w:rsidP="009D07A0">
                    <w:pPr>
                      <w:jc w:val="center"/>
                      <w:rPr>
                        <w:rFonts w:ascii="Times New Roman" w:hAnsi="Times New Roman" w:cs="Times New Roman"/>
                        <w:sz w:val="26"/>
                        <w:szCs w:val="26"/>
                      </w:rPr>
                    </w:pPr>
                    <w:r w:rsidRPr="00336A7B">
                      <w:rPr>
                        <w:rFonts w:ascii="Times New Roman" w:hAnsi="Times New Roman" w:cs="Times New Roman"/>
                        <w:sz w:val="26"/>
                        <w:szCs w:val="26"/>
                      </w:rPr>
                      <w:t>Database</w:t>
                    </w:r>
                  </w:p>
                </w:txbxContent>
              </v:textbox>
            </v:shape>
            <w10:wrap type="topAndBottom"/>
          </v:group>
        </w:pict>
      </w:r>
      <w:r w:rsidR="006C0A85" w:rsidRPr="00525AD0">
        <w:t>Kiến trúc hệ thống</w:t>
      </w:r>
    </w:p>
    <w:p w:rsidR="009D07A0" w:rsidRPr="00525AD0" w:rsidRDefault="009D07A0" w:rsidP="009D07A0">
      <w:pPr>
        <w:pStyle w:val="lv4"/>
        <w:numPr>
          <w:ilvl w:val="0"/>
          <w:numId w:val="0"/>
        </w:numPr>
        <w:ind w:left="4320"/>
      </w:pPr>
    </w:p>
    <w:p w:rsidR="009D07A0" w:rsidRDefault="009D07A0" w:rsidP="009D07A0">
      <w:pPr>
        <w:pStyle w:val="lv5"/>
      </w:pPr>
      <w:r>
        <w:t>Tầng Presentation</w:t>
      </w:r>
    </w:p>
    <w:p w:rsidR="009D07A0" w:rsidRPr="00CE1FA6" w:rsidRDefault="009D07A0" w:rsidP="009D07A0">
      <w:pPr>
        <w:pStyle w:val="lv6"/>
      </w:pPr>
      <w:r>
        <w:t xml:space="preserve">Tầng này làm nhiệm vụ giao tiếp với người dùng cuối để </w:t>
      </w:r>
      <w:proofErr w:type="gramStart"/>
      <w:r>
        <w:t>thu</w:t>
      </w:r>
      <w:proofErr w:type="gramEnd"/>
      <w:r>
        <w:t xml:space="preserve"> thập dữ liệu và hiển thị kết quả hoặc dữ liệu thông qua các thành phần trong giao diện người dùng. Tầng này sử dụng các dịch vụ do tầng Business hoặc Service cung cấp. </w:t>
      </w:r>
    </w:p>
    <w:p w:rsidR="009D07A0" w:rsidRDefault="009D07A0" w:rsidP="009D07A0">
      <w:pPr>
        <w:pStyle w:val="lv5"/>
      </w:pPr>
      <w:r>
        <w:t>Tầng service</w:t>
      </w:r>
    </w:p>
    <w:p w:rsidR="009D07A0" w:rsidRPr="00CE1FA6" w:rsidRDefault="009D07A0" w:rsidP="009D07A0">
      <w:pPr>
        <w:pStyle w:val="lv6"/>
      </w:pPr>
      <w:proofErr w:type="gramStart"/>
      <w:r>
        <w:t>Tầng này chịu trách nhiệm liên kết các đối tượng các thành phần trong tầng Business với nhau.</w:t>
      </w:r>
      <w:proofErr w:type="gramEnd"/>
      <w:r>
        <w:t xml:space="preserve"> </w:t>
      </w:r>
      <w:proofErr w:type="gramStart"/>
      <w:r>
        <w:t>Tạo ra các dịch vụ để các thành phần trên tầng Presentation có thể sử dụng và hiển thị cho người dùng.</w:t>
      </w:r>
      <w:proofErr w:type="gramEnd"/>
    </w:p>
    <w:p w:rsidR="009D07A0" w:rsidRDefault="009D07A0" w:rsidP="009D07A0">
      <w:pPr>
        <w:pStyle w:val="lv5"/>
      </w:pPr>
      <w:r>
        <w:t xml:space="preserve">Tầng Business </w:t>
      </w:r>
    </w:p>
    <w:p w:rsidR="009D07A0" w:rsidRPr="005D0738" w:rsidRDefault="009D07A0" w:rsidP="009D07A0">
      <w:pPr>
        <w:pStyle w:val="lv6"/>
      </w:pPr>
      <w:r>
        <w:t xml:space="preserve">Tầng này thực hiện các nghiệp vụ chính của hệ thống, sử dụng các dịch vụ do tầng DataAcess cung cấp, và cung cấp các dịch vụ cho tầng Presentation và service. </w:t>
      </w:r>
      <w:proofErr w:type="gramStart"/>
      <w:r>
        <w:t xml:space="preserve">Tầng </w:t>
      </w:r>
      <w:r>
        <w:lastRenderedPageBreak/>
        <w:t>này cũng có thể sử dụng các dịch vụ của nhà cung cấp khác để thực hiện công việc của mình.</w:t>
      </w:r>
      <w:proofErr w:type="gramEnd"/>
      <w:r>
        <w:t xml:space="preserve"> </w:t>
      </w:r>
      <w:proofErr w:type="gramStart"/>
      <w:r>
        <w:t>Trong tầng này có các thành phần chính như là Business Entities và Business Component.</w:t>
      </w:r>
      <w:proofErr w:type="gramEnd"/>
      <w:r>
        <w:t xml:space="preserve"> </w:t>
      </w:r>
      <w:proofErr w:type="gramStart"/>
      <w:r>
        <w:t>Có thể xem tầng Service phía trên là một phần của tầng business.</w:t>
      </w:r>
      <w:proofErr w:type="gramEnd"/>
    </w:p>
    <w:p w:rsidR="009D07A0" w:rsidRDefault="009D07A0" w:rsidP="009D07A0">
      <w:pPr>
        <w:pStyle w:val="lv5"/>
      </w:pPr>
      <w:r>
        <w:t>Tầng Data Access</w:t>
      </w:r>
    </w:p>
    <w:p w:rsidR="009D07A0" w:rsidRPr="0026116B" w:rsidRDefault="009D07A0" w:rsidP="009D07A0">
      <w:pPr>
        <w:pStyle w:val="lv6"/>
      </w:pPr>
      <w:r>
        <w:t>Tầng này thực hiện các nghiệp vụ liên quan đến lưu trữ và truy xuất dữ liệu của ứng dụng, thường lớp này sẽ sử dụng các dịch vụ của các hệ quản trị cơ sở dữ liệu như SQL Server, Oracle, để thực hiện nhiệm vụ của mình.</w:t>
      </w:r>
    </w:p>
    <w:p w:rsidR="009D07A0" w:rsidRDefault="009D07A0" w:rsidP="009D07A0">
      <w:pPr>
        <w:pStyle w:val="lv5"/>
      </w:pPr>
      <w:r>
        <w:t>Cơ sở dữ liệu</w:t>
      </w:r>
    </w:p>
    <w:p w:rsidR="009D07A0" w:rsidRDefault="009D07A0" w:rsidP="009D07A0">
      <w:pPr>
        <w:pStyle w:val="lv6"/>
      </w:pPr>
      <w:proofErr w:type="gramStart"/>
      <w:r>
        <w:t>Mọi dữ liệu mọi thông tin của người dùng sẽ được lưu xuống cơ sở dữ liệu.</w:t>
      </w:r>
      <w:proofErr w:type="gramEnd"/>
      <w:r>
        <w:t xml:space="preserve"> </w:t>
      </w:r>
      <w:proofErr w:type="gramStart"/>
      <w:r>
        <w:t>Trong chương trình sẽ sử dụng hệ quản trị cơ sở dữ liệu SQL Server của Microsoft.</w:t>
      </w:r>
      <w:proofErr w:type="gramEnd"/>
    </w:p>
    <w:p w:rsidR="006C0A85" w:rsidRDefault="006C0A85" w:rsidP="006C0A85">
      <w:pPr>
        <w:pStyle w:val="lv4"/>
      </w:pPr>
      <w:r>
        <w:t>Một số thuật toán trong chương trình</w:t>
      </w:r>
    </w:p>
    <w:p w:rsidR="009D07A0" w:rsidRDefault="009D07A0" w:rsidP="009D07A0">
      <w:pPr>
        <w:pStyle w:val="lv6"/>
      </w:pPr>
      <w:r>
        <w:t>Cắt hình đại diện</w:t>
      </w:r>
    </w:p>
    <w:p w:rsidR="009D07A0" w:rsidRDefault="009D07A0" w:rsidP="009D07A0">
      <w:pPr>
        <w:pStyle w:val="lv6"/>
      </w:pPr>
      <w:r>
        <w:t xml:space="preserve">Khi upload một hình lên trên server hệ thống cho phép người dùng cắt hình ảnh của mình </w:t>
      </w:r>
      <w:proofErr w:type="gramStart"/>
      <w:r>
        <w:t>theo</w:t>
      </w:r>
      <w:proofErr w:type="gramEnd"/>
      <w:r>
        <w:t xml:space="preserve"> nhưng chi tiết nhỏ hơn. Ở đây chúng ta sẽ sử dụng </w:t>
      </w:r>
      <w:proofErr w:type="gramStart"/>
      <w:r>
        <w:t>thư</w:t>
      </w:r>
      <w:proofErr w:type="gramEnd"/>
      <w:r>
        <w:t xml:space="preserve"> viện javascript để tìm vị trí cắt ảnh:</w:t>
      </w:r>
    </w:p>
    <w:p w:rsidR="009D07A0" w:rsidRPr="009D07A0" w:rsidRDefault="009D07A0" w:rsidP="009D07A0">
      <w:pPr>
        <w:pStyle w:val="lv7"/>
        <w:spacing w:line="240" w:lineRule="auto"/>
      </w:pPr>
      <w:r w:rsidRPr="009D07A0">
        <w:t xml:space="preserve">&lt;script type="text/javascript" src="/js/cropper/lib/prototype.js"  </w:t>
      </w:r>
    </w:p>
    <w:p w:rsidR="009D07A0" w:rsidRPr="009D07A0" w:rsidRDefault="009D07A0" w:rsidP="009D07A0">
      <w:pPr>
        <w:pStyle w:val="lv7"/>
        <w:spacing w:line="240" w:lineRule="auto"/>
      </w:pPr>
      <w:r w:rsidRPr="009D07A0">
        <w:t xml:space="preserve">       </w:t>
      </w:r>
      <w:proofErr w:type="gramStart"/>
      <w:r w:rsidRPr="009D07A0">
        <w:t>language</w:t>
      </w:r>
      <w:proofErr w:type="gramEnd"/>
      <w:r w:rsidRPr="009D07A0">
        <w:t>="javascript"&gt;&lt;/script&gt;</w:t>
      </w:r>
    </w:p>
    <w:p w:rsidR="009D07A0" w:rsidRPr="009D07A0" w:rsidRDefault="009D07A0" w:rsidP="009D07A0">
      <w:pPr>
        <w:pStyle w:val="lv7"/>
        <w:spacing w:line="240" w:lineRule="auto"/>
      </w:pPr>
      <w:r w:rsidRPr="009D07A0">
        <w:t xml:space="preserve">&lt;script type="text/javascript"  </w:t>
      </w:r>
    </w:p>
    <w:p w:rsidR="009D07A0" w:rsidRPr="009D07A0" w:rsidRDefault="009D07A0" w:rsidP="009D07A0">
      <w:pPr>
        <w:pStyle w:val="lv7"/>
        <w:spacing w:line="240" w:lineRule="auto"/>
      </w:pPr>
      <w:r w:rsidRPr="009D07A0">
        <w:t xml:space="preserve">              src="/js/cropper/lib/scriptaculous.js? </w:t>
      </w:r>
    </w:p>
    <w:p w:rsidR="009D07A0" w:rsidRPr="009D07A0" w:rsidRDefault="009D07A0" w:rsidP="009D07A0">
      <w:pPr>
        <w:pStyle w:val="lv7"/>
        <w:spacing w:line="240" w:lineRule="auto"/>
      </w:pPr>
      <w:r w:rsidRPr="009D07A0">
        <w:t xml:space="preserve">              </w:t>
      </w:r>
      <w:proofErr w:type="gramStart"/>
      <w:r w:rsidRPr="009D07A0">
        <w:t>load=</w:t>
      </w:r>
      <w:proofErr w:type="gramEnd"/>
      <w:r w:rsidRPr="009D07A0">
        <w:t>builder,dragdrop" language="javascript"&gt;&lt;/script&gt;</w:t>
      </w:r>
    </w:p>
    <w:p w:rsidR="009D07A0" w:rsidRPr="009D07A0" w:rsidRDefault="009D07A0" w:rsidP="009D07A0">
      <w:pPr>
        <w:pStyle w:val="lv7"/>
        <w:spacing w:line="240" w:lineRule="auto"/>
      </w:pPr>
      <w:r w:rsidRPr="009D07A0">
        <w:t xml:space="preserve">&lt;script type="text/javascript" src="/js/cropper/cropper.js"  </w:t>
      </w:r>
    </w:p>
    <w:p w:rsidR="009D07A0" w:rsidRPr="009D07A0" w:rsidRDefault="009D07A0" w:rsidP="009D07A0">
      <w:pPr>
        <w:pStyle w:val="lv7"/>
        <w:spacing w:line="240" w:lineRule="auto"/>
      </w:pPr>
      <w:r w:rsidRPr="009D07A0">
        <w:t xml:space="preserve">        </w:t>
      </w:r>
      <w:proofErr w:type="gramStart"/>
      <w:r w:rsidRPr="009D07A0">
        <w:t>language</w:t>
      </w:r>
      <w:proofErr w:type="gramEnd"/>
      <w:r w:rsidRPr="009D07A0">
        <w:t>="javascript"&gt;&lt;/script&gt;</w:t>
      </w:r>
    </w:p>
    <w:p w:rsidR="009D07A0" w:rsidRDefault="009D07A0" w:rsidP="009D07A0">
      <w:pPr>
        <w:pStyle w:val="lv6"/>
      </w:pPr>
      <w:r>
        <w:t>Đoạn scritp chọn vị trí cắt ảnh ở client:</w:t>
      </w:r>
    </w:p>
    <w:p w:rsidR="009D07A0" w:rsidRPr="008657DB" w:rsidRDefault="009D07A0" w:rsidP="009D07A0">
      <w:pPr>
        <w:pStyle w:val="lv7"/>
      </w:pPr>
      <w:r w:rsidRPr="008657DB">
        <w:t>&lt;script type="text/javascript" language="javascript"&gt;</w:t>
      </w:r>
    </w:p>
    <w:p w:rsidR="009D07A0" w:rsidRPr="008657DB" w:rsidRDefault="009D07A0" w:rsidP="009D07A0">
      <w:pPr>
        <w:pStyle w:val="lv7"/>
      </w:pPr>
      <w:r w:rsidRPr="008657DB">
        <w:t xml:space="preserve">    </w:t>
      </w:r>
      <w:proofErr w:type="gramStart"/>
      <w:r w:rsidRPr="008657DB">
        <w:t>Event.observe(</w:t>
      </w:r>
      <w:proofErr w:type="gramEnd"/>
      <w:r w:rsidRPr="008657DB">
        <w:t xml:space="preserve"> window, 'load', function() {</w:t>
      </w:r>
    </w:p>
    <w:p w:rsidR="009D07A0" w:rsidRPr="008657DB" w:rsidRDefault="009D07A0" w:rsidP="009D07A0">
      <w:pPr>
        <w:pStyle w:val="lv7"/>
      </w:pPr>
      <w:r w:rsidRPr="008657DB">
        <w:t xml:space="preserve">        </w:t>
      </w:r>
      <w:proofErr w:type="gramStart"/>
      <w:r w:rsidRPr="008657DB">
        <w:t>new</w:t>
      </w:r>
      <w:proofErr w:type="gramEnd"/>
      <w:r w:rsidRPr="008657DB">
        <w:t xml:space="preserve"> Cropper.ImgWithPreview(</w:t>
      </w:r>
    </w:p>
    <w:p w:rsidR="009D07A0" w:rsidRPr="008657DB" w:rsidRDefault="009D07A0" w:rsidP="009D07A0">
      <w:pPr>
        <w:pStyle w:val="lv7"/>
      </w:pPr>
      <w:r w:rsidRPr="008657DB">
        <w:t xml:space="preserve">           'ctl00_Content_imgCropImage',</w:t>
      </w:r>
    </w:p>
    <w:p w:rsidR="009D07A0" w:rsidRPr="008657DB" w:rsidRDefault="009D07A0" w:rsidP="009D07A0">
      <w:pPr>
        <w:pStyle w:val="lv7"/>
      </w:pPr>
      <w:r w:rsidRPr="008657DB">
        <w:t xml:space="preserve">           { </w:t>
      </w:r>
    </w:p>
    <w:p w:rsidR="009D07A0" w:rsidRPr="008657DB" w:rsidRDefault="009D07A0" w:rsidP="009D07A0">
      <w:pPr>
        <w:pStyle w:val="lv7"/>
      </w:pPr>
      <w:r w:rsidRPr="008657DB">
        <w:lastRenderedPageBreak/>
        <w:t xml:space="preserve">               </w:t>
      </w:r>
      <w:proofErr w:type="gramStart"/>
      <w:r w:rsidRPr="008657DB">
        <w:t>previewWrap</w:t>
      </w:r>
      <w:proofErr w:type="gramEnd"/>
      <w:r w:rsidRPr="008657DB">
        <w:t>: 'previewWrap',</w:t>
      </w:r>
    </w:p>
    <w:p w:rsidR="009D07A0" w:rsidRPr="008657DB" w:rsidRDefault="009D07A0" w:rsidP="009D07A0">
      <w:pPr>
        <w:pStyle w:val="lv7"/>
      </w:pPr>
      <w:r w:rsidRPr="008657DB">
        <w:t xml:space="preserve">               </w:t>
      </w:r>
      <w:proofErr w:type="gramStart"/>
      <w:r w:rsidRPr="008657DB">
        <w:t>minWidth</w:t>
      </w:r>
      <w:proofErr w:type="gramEnd"/>
      <w:r w:rsidRPr="008657DB">
        <w:t>: 100,</w:t>
      </w:r>
    </w:p>
    <w:p w:rsidR="009D07A0" w:rsidRPr="008657DB" w:rsidRDefault="009D07A0" w:rsidP="009D07A0">
      <w:pPr>
        <w:pStyle w:val="lv7"/>
      </w:pPr>
      <w:r w:rsidRPr="008657DB">
        <w:t xml:space="preserve">               </w:t>
      </w:r>
      <w:proofErr w:type="gramStart"/>
      <w:r w:rsidRPr="008657DB">
        <w:t>minHeight</w:t>
      </w:r>
      <w:proofErr w:type="gramEnd"/>
      <w:r w:rsidRPr="008657DB">
        <w:t>: 100,</w:t>
      </w:r>
    </w:p>
    <w:p w:rsidR="009D07A0" w:rsidRPr="008657DB" w:rsidRDefault="009D07A0" w:rsidP="009D07A0">
      <w:pPr>
        <w:pStyle w:val="lv7"/>
      </w:pPr>
      <w:r w:rsidRPr="008657DB">
        <w:t xml:space="preserve">               </w:t>
      </w:r>
      <w:proofErr w:type="gramStart"/>
      <w:r w:rsidRPr="008657DB">
        <w:t>ratioDim</w:t>
      </w:r>
      <w:proofErr w:type="gramEnd"/>
      <w:r w:rsidRPr="008657DB">
        <w:t>: {x: 100,y: 100},</w:t>
      </w:r>
    </w:p>
    <w:p w:rsidR="009D07A0" w:rsidRPr="008657DB" w:rsidRDefault="009D07A0" w:rsidP="009D07A0">
      <w:pPr>
        <w:pStyle w:val="lv7"/>
      </w:pPr>
      <w:r w:rsidRPr="008657DB">
        <w:t xml:space="preserve">              </w:t>
      </w:r>
      <w:proofErr w:type="gramStart"/>
      <w:r w:rsidRPr="008657DB">
        <w:t>displayOnInit</w:t>
      </w:r>
      <w:proofErr w:type="gramEnd"/>
      <w:r w:rsidRPr="008657DB">
        <w:t>: true,</w:t>
      </w:r>
    </w:p>
    <w:p w:rsidR="009D07A0" w:rsidRPr="008657DB" w:rsidRDefault="009D07A0" w:rsidP="009D07A0">
      <w:pPr>
        <w:pStyle w:val="lv7"/>
      </w:pPr>
      <w:r w:rsidRPr="008657DB">
        <w:t xml:space="preserve">              </w:t>
      </w:r>
      <w:proofErr w:type="gramStart"/>
      <w:r w:rsidRPr="008657DB">
        <w:t>onEndCrop</w:t>
      </w:r>
      <w:proofErr w:type="gramEnd"/>
      <w:r w:rsidRPr="008657DB">
        <w:t xml:space="preserve">: onEndCrop </w:t>
      </w:r>
    </w:p>
    <w:p w:rsidR="009D07A0" w:rsidRPr="008657DB" w:rsidRDefault="009D07A0" w:rsidP="009D07A0">
      <w:pPr>
        <w:pStyle w:val="lv7"/>
      </w:pPr>
      <w:r w:rsidRPr="008657DB">
        <w:t xml:space="preserve">          }</w:t>
      </w:r>
    </w:p>
    <w:p w:rsidR="009D07A0" w:rsidRPr="008657DB" w:rsidRDefault="009D07A0" w:rsidP="009D07A0">
      <w:pPr>
        <w:pStyle w:val="lv7"/>
      </w:pPr>
      <w:r w:rsidRPr="008657DB">
        <w:t xml:space="preserve">        );</w:t>
      </w:r>
    </w:p>
    <w:p w:rsidR="009D07A0" w:rsidRPr="008657DB" w:rsidRDefault="009D07A0" w:rsidP="009D07A0">
      <w:pPr>
        <w:pStyle w:val="lv7"/>
      </w:pPr>
      <w:r w:rsidRPr="008657DB">
        <w:t xml:space="preserve">    } );</w:t>
      </w:r>
    </w:p>
    <w:p w:rsidR="009D07A0" w:rsidRPr="008657DB" w:rsidRDefault="009D07A0" w:rsidP="009D07A0">
      <w:pPr>
        <w:pStyle w:val="lv7"/>
      </w:pPr>
      <w:r w:rsidRPr="008657DB">
        <w:t>&lt;/script&gt;</w:t>
      </w:r>
    </w:p>
    <w:p w:rsidR="009D07A0" w:rsidRDefault="009D07A0" w:rsidP="009D07A0">
      <w:pPr>
        <w:pStyle w:val="lv6"/>
      </w:pPr>
      <w:r>
        <w:t>Chúng ta sẽ tìm dùng các trường ẩn để lưu lại các vị trí cần cắt của ảnh</w:t>
      </w:r>
    </w:p>
    <w:p w:rsidR="009D07A0" w:rsidRPr="008657DB" w:rsidRDefault="009D07A0" w:rsidP="009D07A0">
      <w:pPr>
        <w:pStyle w:val="lv7"/>
      </w:pPr>
      <w:r w:rsidRPr="008657DB">
        <w:t>&lt;asp</w:t>
      </w:r>
      <w:proofErr w:type="gramStart"/>
      <w:r w:rsidRPr="008657DB">
        <w:t>:HiddenField</w:t>
      </w:r>
      <w:proofErr w:type="gramEnd"/>
      <w:r w:rsidRPr="008657DB">
        <w:t xml:space="preserve"> ID="hidX1" runat="server" /&gt;</w:t>
      </w:r>
    </w:p>
    <w:p w:rsidR="009D07A0" w:rsidRPr="008657DB" w:rsidRDefault="009D07A0" w:rsidP="009D07A0">
      <w:pPr>
        <w:pStyle w:val="lv7"/>
      </w:pPr>
      <w:r w:rsidRPr="008657DB">
        <w:t>&lt;asp</w:t>
      </w:r>
      <w:proofErr w:type="gramStart"/>
      <w:r w:rsidRPr="008657DB">
        <w:t>:HiddenField</w:t>
      </w:r>
      <w:proofErr w:type="gramEnd"/>
      <w:r w:rsidRPr="008657DB">
        <w:t xml:space="preserve"> ID="hidY1" runat="server" /&gt;</w:t>
      </w:r>
    </w:p>
    <w:p w:rsidR="009D07A0" w:rsidRPr="008657DB" w:rsidRDefault="009D07A0" w:rsidP="009D07A0">
      <w:pPr>
        <w:pStyle w:val="lv7"/>
      </w:pPr>
      <w:r w:rsidRPr="008657DB">
        <w:t>&lt;asp</w:t>
      </w:r>
      <w:proofErr w:type="gramStart"/>
      <w:r w:rsidRPr="008657DB">
        <w:t>:HiddenField</w:t>
      </w:r>
      <w:proofErr w:type="gramEnd"/>
      <w:r w:rsidRPr="008657DB">
        <w:t xml:space="preserve"> ID="hidX2" runat="server" /&gt;</w:t>
      </w:r>
    </w:p>
    <w:p w:rsidR="009D07A0" w:rsidRPr="008657DB" w:rsidRDefault="009D07A0" w:rsidP="009D07A0">
      <w:pPr>
        <w:pStyle w:val="lv7"/>
      </w:pPr>
      <w:r w:rsidRPr="008657DB">
        <w:t>&lt;asp</w:t>
      </w:r>
      <w:proofErr w:type="gramStart"/>
      <w:r w:rsidRPr="008657DB">
        <w:t>:HiddenField</w:t>
      </w:r>
      <w:proofErr w:type="gramEnd"/>
      <w:r w:rsidRPr="008657DB">
        <w:t xml:space="preserve"> ID="hidY2" runat="server" /&gt;</w:t>
      </w:r>
    </w:p>
    <w:p w:rsidR="009D07A0" w:rsidRPr="008657DB" w:rsidRDefault="009D07A0" w:rsidP="009D07A0">
      <w:pPr>
        <w:pStyle w:val="lv7"/>
      </w:pPr>
      <w:r w:rsidRPr="008657DB">
        <w:t>&lt;asp</w:t>
      </w:r>
      <w:proofErr w:type="gramStart"/>
      <w:r w:rsidRPr="008657DB">
        <w:t>:HiddenField</w:t>
      </w:r>
      <w:proofErr w:type="gramEnd"/>
      <w:r w:rsidRPr="008657DB">
        <w:t xml:space="preserve"> ID="hidWidth" runat="server" /&gt;</w:t>
      </w:r>
    </w:p>
    <w:p w:rsidR="009D07A0" w:rsidRDefault="009D07A0" w:rsidP="009D07A0">
      <w:pPr>
        <w:pStyle w:val="lv7"/>
        <w:rPr>
          <w:rFonts w:ascii="Times New Roman" w:hAnsi="Times New Roman" w:cs="Times New Roman"/>
          <w:sz w:val="26"/>
          <w:szCs w:val="26"/>
        </w:rPr>
      </w:pPr>
      <w:r w:rsidRPr="008657DB">
        <w:t>&lt;asp</w:t>
      </w:r>
      <w:proofErr w:type="gramStart"/>
      <w:r w:rsidRPr="008657DB">
        <w:t>:HiddenField</w:t>
      </w:r>
      <w:proofErr w:type="gramEnd"/>
      <w:r w:rsidRPr="008657DB">
        <w:t xml:space="preserve"> ID="hidHeight" runat="server" /&gt;</w:t>
      </w:r>
    </w:p>
    <w:p w:rsidR="009D07A0" w:rsidRDefault="009D07A0" w:rsidP="009D07A0">
      <w:pPr>
        <w:pStyle w:val="lv6"/>
      </w:pPr>
      <w:r>
        <w:t>Hàm javascript dưới đây sẽ tự động cập nhật vị trí của các điểm ảnh sẽ bị cắt khi người dùng thay đổi vùng chọn</w:t>
      </w:r>
    </w:p>
    <w:p w:rsidR="009D07A0" w:rsidRPr="008657DB" w:rsidRDefault="009D07A0" w:rsidP="009D07A0">
      <w:pPr>
        <w:pStyle w:val="lv7"/>
      </w:pPr>
      <w:r w:rsidRPr="008657DB">
        <w:t>&lt;script type="text/javascript"&gt;</w:t>
      </w:r>
    </w:p>
    <w:p w:rsidR="009D07A0" w:rsidRPr="008657DB" w:rsidRDefault="009D07A0" w:rsidP="009D07A0">
      <w:pPr>
        <w:pStyle w:val="lv7"/>
      </w:pPr>
      <w:proofErr w:type="gramStart"/>
      <w:r w:rsidRPr="008657DB">
        <w:t>function</w:t>
      </w:r>
      <w:proofErr w:type="gramEnd"/>
      <w:r w:rsidRPr="008657DB">
        <w:t xml:space="preserve"> onEndCrop( coords, dimensions ) </w:t>
      </w:r>
    </w:p>
    <w:p w:rsidR="009D07A0" w:rsidRPr="008657DB" w:rsidRDefault="009D07A0" w:rsidP="009D07A0">
      <w:pPr>
        <w:pStyle w:val="lv7"/>
      </w:pPr>
      <w:r w:rsidRPr="008657DB">
        <w:t>{</w:t>
      </w:r>
    </w:p>
    <w:p w:rsidR="009D07A0" w:rsidRPr="008657DB" w:rsidRDefault="009D07A0" w:rsidP="009D07A0">
      <w:pPr>
        <w:pStyle w:val="lv7"/>
      </w:pPr>
      <w:r w:rsidRPr="008657DB">
        <w:t xml:space="preserve">    $</w:t>
      </w:r>
      <w:proofErr w:type="gramStart"/>
      <w:r w:rsidRPr="008657DB">
        <w:t>( 'ctl00</w:t>
      </w:r>
      <w:proofErr w:type="gramEnd"/>
      <w:r w:rsidRPr="008657DB">
        <w:t>_Content_hidX1' ).value = coords.x1;</w:t>
      </w:r>
    </w:p>
    <w:p w:rsidR="009D07A0" w:rsidRPr="008657DB" w:rsidRDefault="009D07A0" w:rsidP="009D07A0">
      <w:pPr>
        <w:pStyle w:val="lv7"/>
      </w:pPr>
      <w:r w:rsidRPr="008657DB">
        <w:t xml:space="preserve">    $</w:t>
      </w:r>
      <w:proofErr w:type="gramStart"/>
      <w:r w:rsidRPr="008657DB">
        <w:t>( 'ctl00</w:t>
      </w:r>
      <w:proofErr w:type="gramEnd"/>
      <w:r w:rsidRPr="008657DB">
        <w:t>_Content_hidY1' ).value = coords.y1;</w:t>
      </w:r>
    </w:p>
    <w:p w:rsidR="009D07A0" w:rsidRPr="008657DB" w:rsidRDefault="009D07A0" w:rsidP="009D07A0">
      <w:pPr>
        <w:pStyle w:val="lv7"/>
      </w:pPr>
      <w:r w:rsidRPr="008657DB">
        <w:t xml:space="preserve">    $</w:t>
      </w:r>
      <w:proofErr w:type="gramStart"/>
      <w:r w:rsidRPr="008657DB">
        <w:t>( 'ctl00</w:t>
      </w:r>
      <w:proofErr w:type="gramEnd"/>
      <w:r w:rsidRPr="008657DB">
        <w:t>_Content_hidX2' ).value = coords.x2;</w:t>
      </w:r>
    </w:p>
    <w:p w:rsidR="009D07A0" w:rsidRPr="008657DB" w:rsidRDefault="009D07A0" w:rsidP="009D07A0">
      <w:pPr>
        <w:pStyle w:val="lv7"/>
      </w:pPr>
      <w:r w:rsidRPr="008657DB">
        <w:t xml:space="preserve">    $</w:t>
      </w:r>
      <w:proofErr w:type="gramStart"/>
      <w:r w:rsidRPr="008657DB">
        <w:t>( 'ctl00</w:t>
      </w:r>
      <w:proofErr w:type="gramEnd"/>
      <w:r w:rsidRPr="008657DB">
        <w:t>_Content_hidY2' ).value = coords.y2;</w:t>
      </w:r>
    </w:p>
    <w:p w:rsidR="009D07A0" w:rsidRPr="008657DB" w:rsidRDefault="009D07A0" w:rsidP="009D07A0">
      <w:pPr>
        <w:pStyle w:val="lv7"/>
      </w:pPr>
      <w:r w:rsidRPr="008657DB">
        <w:t xml:space="preserve">    $</w:t>
      </w:r>
      <w:proofErr w:type="gramStart"/>
      <w:r w:rsidRPr="008657DB">
        <w:t>( 'ctl00</w:t>
      </w:r>
      <w:proofErr w:type="gramEnd"/>
      <w:r w:rsidRPr="008657DB">
        <w:t>_Content_hidWidth' ).value = dimensions.width;</w:t>
      </w:r>
    </w:p>
    <w:p w:rsidR="009D07A0" w:rsidRPr="008657DB" w:rsidRDefault="009D07A0" w:rsidP="009D07A0">
      <w:pPr>
        <w:pStyle w:val="lv7"/>
      </w:pPr>
      <w:r w:rsidRPr="008657DB">
        <w:t xml:space="preserve">    $</w:t>
      </w:r>
      <w:proofErr w:type="gramStart"/>
      <w:r w:rsidRPr="008657DB">
        <w:t>( 'ctl00</w:t>
      </w:r>
      <w:proofErr w:type="gramEnd"/>
      <w:r w:rsidRPr="008657DB">
        <w:t>_Content_hidHeight' ).value = dimensions.height;</w:t>
      </w:r>
    </w:p>
    <w:p w:rsidR="009D07A0" w:rsidRPr="008657DB" w:rsidRDefault="009D07A0" w:rsidP="009D07A0">
      <w:pPr>
        <w:pStyle w:val="lv7"/>
      </w:pPr>
      <w:r w:rsidRPr="008657DB">
        <w:t>}</w:t>
      </w:r>
    </w:p>
    <w:p w:rsidR="009D07A0" w:rsidRPr="008657DB" w:rsidRDefault="009D07A0" w:rsidP="009D07A0">
      <w:pPr>
        <w:pStyle w:val="lv7"/>
      </w:pPr>
      <w:r w:rsidRPr="008657DB">
        <w:t>&lt;/script&gt;</w:t>
      </w:r>
    </w:p>
    <w:p w:rsidR="009D07A0" w:rsidRDefault="009D07A0" w:rsidP="009D07A0">
      <w:pPr>
        <w:pStyle w:val="lv6"/>
      </w:pPr>
      <w:r>
        <w:lastRenderedPageBreak/>
        <w:t>Ảnh của người dùng chỉ được cắt khi lên server. Để thực hiện được điều này thì dưới client sẽ gửi lên server vị trí của ảnh cần cắt. Phương thức thực hiện việc này:</w:t>
      </w:r>
    </w:p>
    <w:p w:rsidR="009D07A0" w:rsidRPr="008657DB" w:rsidRDefault="009D07A0" w:rsidP="009D07A0">
      <w:pPr>
        <w:pStyle w:val="lv7"/>
      </w:pPr>
      <w:proofErr w:type="gramStart"/>
      <w:r w:rsidRPr="008657DB">
        <w:t>public</w:t>
      </w:r>
      <w:proofErr w:type="gramEnd"/>
      <w:r w:rsidRPr="008657DB">
        <w:t xml:space="preserve"> void CropFile(Int32 X, Int32 Y, Int32 Width, Int32 Height)</w:t>
      </w:r>
    </w:p>
    <w:p w:rsidR="009D07A0" w:rsidRPr="008657DB" w:rsidRDefault="009D07A0" w:rsidP="009D07A0">
      <w:pPr>
        <w:pStyle w:val="lv7"/>
      </w:pPr>
      <w:r w:rsidRPr="008657DB">
        <w:t>{</w:t>
      </w:r>
    </w:p>
    <w:p w:rsidR="009D07A0" w:rsidRPr="008657DB" w:rsidRDefault="009D07A0" w:rsidP="009D07A0">
      <w:pPr>
        <w:pStyle w:val="lv7"/>
      </w:pPr>
      <w:r w:rsidRPr="008657DB">
        <w:t xml:space="preserve">    </w:t>
      </w:r>
      <w:proofErr w:type="gramStart"/>
      <w:r w:rsidRPr="008657DB">
        <w:t>byte[</w:t>
      </w:r>
      <w:proofErr w:type="gramEnd"/>
      <w:r w:rsidRPr="008657DB">
        <w:t>] imageBytes = profile.Avatar.ToArray();</w:t>
      </w:r>
    </w:p>
    <w:p w:rsidR="009D07A0" w:rsidRPr="008657DB" w:rsidRDefault="009D07A0" w:rsidP="009D07A0">
      <w:pPr>
        <w:pStyle w:val="lv7"/>
      </w:pPr>
      <w:r w:rsidRPr="008657DB">
        <w:t xml:space="preserve">    </w:t>
      </w:r>
      <w:proofErr w:type="gramStart"/>
      <w:r w:rsidRPr="008657DB">
        <w:t>using</w:t>
      </w:r>
      <w:proofErr w:type="gramEnd"/>
      <w:r w:rsidRPr="008657DB">
        <w:t xml:space="preserve"> (MemoryStream ms = new MemoryStream(imageBytes, 0,  </w:t>
      </w:r>
    </w:p>
    <w:p w:rsidR="009D07A0" w:rsidRPr="008657DB" w:rsidRDefault="009D07A0" w:rsidP="009D07A0">
      <w:pPr>
        <w:pStyle w:val="lv7"/>
      </w:pPr>
      <w:r w:rsidRPr="008657DB">
        <w:t xml:space="preserve">                                             imageBytes.Length))</w:t>
      </w:r>
    </w:p>
    <w:p w:rsidR="009D07A0" w:rsidRPr="008657DB" w:rsidRDefault="009D07A0" w:rsidP="009D07A0">
      <w:pPr>
        <w:pStyle w:val="lv7"/>
      </w:pPr>
      <w:r w:rsidRPr="008657DB">
        <w:t xml:space="preserve">    {</w:t>
      </w:r>
    </w:p>
    <w:p w:rsidR="009D07A0" w:rsidRPr="008657DB" w:rsidRDefault="009D07A0" w:rsidP="009D07A0">
      <w:pPr>
        <w:pStyle w:val="lv7"/>
      </w:pPr>
      <w:r w:rsidRPr="008657DB">
        <w:t xml:space="preserve">        </w:t>
      </w:r>
      <w:proofErr w:type="gramStart"/>
      <w:r w:rsidRPr="008657DB">
        <w:t>ms.Write(</w:t>
      </w:r>
      <w:proofErr w:type="gramEnd"/>
      <w:r w:rsidRPr="008657DB">
        <w:t>imageBytes, 0, imageBytes.Length);</w:t>
      </w:r>
    </w:p>
    <w:p w:rsidR="009D07A0" w:rsidRPr="008657DB" w:rsidRDefault="009D07A0" w:rsidP="009D07A0">
      <w:pPr>
        <w:pStyle w:val="lv7"/>
      </w:pPr>
      <w:r w:rsidRPr="008657DB">
        <w:t xml:space="preserve">        System.Drawing.Image img =  </w:t>
      </w:r>
    </w:p>
    <w:p w:rsidR="009D07A0" w:rsidRPr="008657DB" w:rsidRDefault="009D07A0" w:rsidP="009D07A0">
      <w:pPr>
        <w:pStyle w:val="lv7"/>
      </w:pPr>
      <w:r w:rsidRPr="008657DB">
        <w:t xml:space="preserve">             </w:t>
      </w:r>
      <w:proofErr w:type="gramStart"/>
      <w:r w:rsidRPr="008657DB">
        <w:t>System.Drawing.Image.FromStream(</w:t>
      </w:r>
      <w:proofErr w:type="gramEnd"/>
      <w:r w:rsidRPr="008657DB">
        <w:t>ms, true);</w:t>
      </w:r>
    </w:p>
    <w:p w:rsidR="009D07A0" w:rsidRPr="008657DB" w:rsidRDefault="009D07A0" w:rsidP="009D07A0">
      <w:pPr>
        <w:pStyle w:val="lv7"/>
      </w:pPr>
      <w:r w:rsidRPr="008657DB">
        <w:t xml:space="preserve">        Bitmap bmpCropped = new </w:t>
      </w:r>
      <w:proofErr w:type="gramStart"/>
      <w:r w:rsidRPr="008657DB">
        <w:t>Bitmap(</w:t>
      </w:r>
      <w:proofErr w:type="gramEnd"/>
      <w:r w:rsidRPr="008657DB">
        <w:t>200, 200);</w:t>
      </w:r>
    </w:p>
    <w:p w:rsidR="009D07A0" w:rsidRPr="008657DB" w:rsidRDefault="009D07A0" w:rsidP="009D07A0">
      <w:pPr>
        <w:pStyle w:val="lv7"/>
      </w:pPr>
      <w:r w:rsidRPr="008657DB">
        <w:t xml:space="preserve">        Graphics g = </w:t>
      </w:r>
      <w:proofErr w:type="gramStart"/>
      <w:r w:rsidRPr="008657DB">
        <w:t>Graphics.FromImage(</w:t>
      </w:r>
      <w:proofErr w:type="gramEnd"/>
      <w:r w:rsidRPr="008657DB">
        <w:t>bmpCropped);</w:t>
      </w:r>
    </w:p>
    <w:p w:rsidR="009D07A0" w:rsidRPr="008657DB" w:rsidRDefault="009D07A0" w:rsidP="009D07A0">
      <w:pPr>
        <w:pStyle w:val="lv7"/>
      </w:pPr>
      <w:r w:rsidRPr="008657DB">
        <w:t xml:space="preserve">        Rectangle rectDestination = new </w:t>
      </w:r>
      <w:proofErr w:type="gramStart"/>
      <w:r w:rsidRPr="008657DB">
        <w:t>Rectangle(</w:t>
      </w:r>
      <w:proofErr w:type="gramEnd"/>
      <w:r w:rsidRPr="008657DB">
        <w:t xml:space="preserve">0, 0,  </w:t>
      </w:r>
    </w:p>
    <w:p w:rsidR="009D07A0" w:rsidRPr="008657DB" w:rsidRDefault="009D07A0" w:rsidP="009D07A0">
      <w:pPr>
        <w:pStyle w:val="lv7"/>
      </w:pPr>
      <w:r w:rsidRPr="008657DB">
        <w:t xml:space="preserve">                                bmpCropped.Width, bmpCropped.Height);</w:t>
      </w:r>
    </w:p>
    <w:p w:rsidR="009D07A0" w:rsidRPr="008657DB" w:rsidRDefault="009D07A0" w:rsidP="009D07A0">
      <w:pPr>
        <w:pStyle w:val="lv7"/>
      </w:pPr>
      <w:r w:rsidRPr="008657DB">
        <w:t xml:space="preserve">        Rectangle rectCropArea = new Rectangle(X</w:t>
      </w:r>
      <w:proofErr w:type="gramStart"/>
      <w:r w:rsidRPr="008657DB">
        <w:t>,Y,Width,Height</w:t>
      </w:r>
      <w:proofErr w:type="gramEnd"/>
      <w:r w:rsidRPr="008657DB">
        <w:t>);</w:t>
      </w:r>
    </w:p>
    <w:p w:rsidR="009D07A0" w:rsidRPr="008657DB" w:rsidRDefault="009D07A0" w:rsidP="009D07A0">
      <w:pPr>
        <w:pStyle w:val="lv7"/>
      </w:pPr>
      <w:r w:rsidRPr="008657DB">
        <w:t xml:space="preserve">  </w:t>
      </w:r>
      <w:proofErr w:type="gramStart"/>
      <w:r w:rsidRPr="008657DB">
        <w:t>g.DrawImage(</w:t>
      </w:r>
      <w:proofErr w:type="gramEnd"/>
      <w:r w:rsidRPr="008657DB">
        <w:t xml:space="preserve">img, rectDestination, rectCropArea,  </w:t>
      </w:r>
    </w:p>
    <w:p w:rsidR="009D07A0" w:rsidRPr="008657DB" w:rsidRDefault="009D07A0" w:rsidP="009D07A0">
      <w:pPr>
        <w:pStyle w:val="lv7"/>
      </w:pPr>
      <w:r w:rsidRPr="008657DB">
        <w:t xml:space="preserve">                    GraphicsUnit.Pixel);</w:t>
      </w:r>
    </w:p>
    <w:p w:rsidR="009D07A0" w:rsidRPr="008657DB" w:rsidRDefault="009D07A0" w:rsidP="009D07A0">
      <w:pPr>
        <w:pStyle w:val="lv7"/>
      </w:pPr>
      <w:r w:rsidRPr="008657DB">
        <w:t xml:space="preserve">        </w:t>
      </w:r>
      <w:proofErr w:type="gramStart"/>
      <w:r w:rsidRPr="008657DB">
        <w:t>g.Dispose(</w:t>
      </w:r>
      <w:proofErr w:type="gramEnd"/>
      <w:r w:rsidRPr="008657DB">
        <w:t>);</w:t>
      </w:r>
    </w:p>
    <w:p w:rsidR="009D07A0" w:rsidRPr="008657DB" w:rsidRDefault="009D07A0" w:rsidP="009D07A0">
      <w:pPr>
        <w:pStyle w:val="lv7"/>
      </w:pPr>
      <w:r w:rsidRPr="008657DB">
        <w:t xml:space="preserve">        MemoryStream stream = new </w:t>
      </w:r>
      <w:proofErr w:type="gramStart"/>
      <w:r w:rsidRPr="008657DB">
        <w:t>MemoryStream(</w:t>
      </w:r>
      <w:proofErr w:type="gramEnd"/>
      <w:r w:rsidRPr="008657DB">
        <w:t>);</w:t>
      </w:r>
    </w:p>
    <w:p w:rsidR="009D07A0" w:rsidRPr="008657DB" w:rsidRDefault="009D07A0" w:rsidP="009D07A0">
      <w:pPr>
        <w:pStyle w:val="lv7"/>
      </w:pPr>
      <w:r w:rsidRPr="008657DB">
        <w:t xml:space="preserve">        </w:t>
      </w:r>
      <w:proofErr w:type="gramStart"/>
      <w:r w:rsidRPr="008657DB">
        <w:t>bmpCropped.Save(</w:t>
      </w:r>
      <w:proofErr w:type="gramEnd"/>
      <w:r w:rsidRPr="008657DB">
        <w:t xml:space="preserve">stream,  </w:t>
      </w:r>
    </w:p>
    <w:p w:rsidR="009D07A0" w:rsidRPr="008657DB" w:rsidRDefault="009D07A0" w:rsidP="009D07A0">
      <w:pPr>
        <w:pStyle w:val="lv7"/>
      </w:pPr>
      <w:r w:rsidRPr="008657DB">
        <w:t xml:space="preserve">                       System.Drawing.Imaging.ImageFormat.Jpeg);</w:t>
      </w:r>
    </w:p>
    <w:p w:rsidR="009D07A0" w:rsidRPr="008657DB" w:rsidRDefault="009D07A0" w:rsidP="009D07A0">
      <w:pPr>
        <w:pStyle w:val="lv7"/>
      </w:pPr>
      <w:r w:rsidRPr="008657DB">
        <w:t xml:space="preserve">        </w:t>
      </w:r>
      <w:proofErr w:type="gramStart"/>
      <w:r w:rsidRPr="008657DB">
        <w:t>Byte[</w:t>
      </w:r>
      <w:proofErr w:type="gramEnd"/>
      <w:r w:rsidRPr="008657DB">
        <w:t>] bytes = stream.ToArray();</w:t>
      </w:r>
    </w:p>
    <w:p w:rsidR="009D07A0" w:rsidRPr="008657DB" w:rsidRDefault="009D07A0" w:rsidP="009D07A0">
      <w:pPr>
        <w:pStyle w:val="lv7"/>
      </w:pPr>
      <w:r w:rsidRPr="008657DB">
        <w:t xml:space="preserve">        profile.Avatar = bytes;</w:t>
      </w:r>
    </w:p>
    <w:p w:rsidR="009D07A0" w:rsidRPr="008657DB" w:rsidRDefault="009D07A0" w:rsidP="009D07A0">
      <w:pPr>
        <w:pStyle w:val="lv7"/>
      </w:pPr>
      <w:r w:rsidRPr="008657DB">
        <w:t xml:space="preserve">        _</w:t>
      </w:r>
      <w:proofErr w:type="gramStart"/>
      <w:r w:rsidRPr="008657DB">
        <w:t>profileRepository.SaveProfile(</w:t>
      </w:r>
      <w:proofErr w:type="gramEnd"/>
      <w:r w:rsidRPr="008657DB">
        <w:t>profile);</w:t>
      </w:r>
    </w:p>
    <w:p w:rsidR="009D07A0" w:rsidRPr="008657DB" w:rsidRDefault="009D07A0" w:rsidP="009D07A0">
      <w:pPr>
        <w:pStyle w:val="lv7"/>
      </w:pPr>
      <w:r w:rsidRPr="008657DB">
        <w:t xml:space="preserve">    }</w:t>
      </w:r>
    </w:p>
    <w:p w:rsidR="009D07A0" w:rsidRPr="008657DB" w:rsidRDefault="009D07A0" w:rsidP="009D07A0">
      <w:pPr>
        <w:pStyle w:val="lv7"/>
      </w:pPr>
      <w:r w:rsidRPr="008657DB">
        <w:t xml:space="preserve">    _</w:t>
      </w:r>
      <w:proofErr w:type="gramStart"/>
      <w:r w:rsidRPr="008657DB">
        <w:t>view.ShowApprovePanel(</w:t>
      </w:r>
      <w:proofErr w:type="gramEnd"/>
      <w:r w:rsidRPr="008657DB">
        <w:t>);</w:t>
      </w:r>
    </w:p>
    <w:p w:rsidR="009D07A0" w:rsidRDefault="009D07A0" w:rsidP="009D07A0">
      <w:pPr>
        <w:pStyle w:val="lv7"/>
        <w:rPr>
          <w:sz w:val="26"/>
          <w:szCs w:val="26"/>
        </w:rPr>
      </w:pPr>
      <w:r w:rsidRPr="008657DB">
        <w:t>}</w:t>
      </w:r>
    </w:p>
    <w:p w:rsidR="009D07A0" w:rsidRDefault="009D07A0" w:rsidP="009D07A0">
      <w:pPr>
        <w:pStyle w:val="lv6"/>
      </w:pPr>
      <w:r>
        <w:t>Ghi đè liên kết ảo</w:t>
      </w:r>
    </w:p>
    <w:p w:rsidR="009D07A0" w:rsidRDefault="009D07A0" w:rsidP="009D07A0">
      <w:pPr>
        <w:pStyle w:val="lv6"/>
      </w:pPr>
      <w:r>
        <w:lastRenderedPageBreak/>
        <w:t xml:space="preserve">Nhằm mục đích tạo cho người dùng có môt địa chỉ trên trên website ví dụ như </w:t>
      </w:r>
      <w:hyperlink r:id="rId38" w:history="1">
        <w:r w:rsidRPr="00D66085">
          <w:rPr>
            <w:rStyle w:val="Hyperlink"/>
          </w:rPr>
          <w:t>http://tieuhoc.net/tenguoidung</w:t>
        </w:r>
      </w:hyperlink>
      <w:r>
        <w:t xml:space="preserve"> hoặc muốn tạo ra một liên kết có ý nghĩa với người dùng, hoặc muốn giấu liên kết. </w:t>
      </w:r>
      <w:proofErr w:type="gramStart"/>
      <w:r>
        <w:t>Để thực hiện điều này chúng ta phải ghi đè liên kết.</w:t>
      </w:r>
      <w:proofErr w:type="gramEnd"/>
    </w:p>
    <w:p w:rsidR="009D07A0" w:rsidRDefault="009D07A0" w:rsidP="009D07A0">
      <w:pPr>
        <w:pStyle w:val="lv6"/>
      </w:pPr>
      <w:r>
        <w:t xml:space="preserve">Chúng ta sẽ phải tạo ra một đối tượng UrlRewrite kế thừa đối tượng HttpModule. Module HTTP sẽ thực thi xử lý HTTP. </w:t>
      </w:r>
      <w:proofErr w:type="gramStart"/>
      <w:r>
        <w:t>Module này có thay đổi được các yêu cầu được gửi đến từ người dùng.</w:t>
      </w:r>
      <w:proofErr w:type="gramEnd"/>
    </w:p>
    <w:p w:rsidR="009D07A0" w:rsidRDefault="009D07A0" w:rsidP="009D07A0">
      <w:pPr>
        <w:pStyle w:val="lv6"/>
      </w:pPr>
      <w:r>
        <w:t>Đăng ký xử lý ghi đè liên kết vào trong phương thức init của HttpModule</w:t>
      </w:r>
    </w:p>
    <w:p w:rsidR="009D07A0" w:rsidRPr="009D07A0" w:rsidRDefault="009D07A0" w:rsidP="009D07A0">
      <w:pPr>
        <w:pStyle w:val="lv7"/>
        <w:rPr>
          <w:noProof/>
        </w:rPr>
      </w:pPr>
      <w:r w:rsidRPr="009D07A0">
        <w:rPr>
          <w:noProof/>
        </w:rPr>
        <w:t>public void Init(HttpApplication application)</w:t>
      </w:r>
    </w:p>
    <w:p w:rsidR="009D07A0" w:rsidRPr="009D07A0" w:rsidRDefault="009D07A0" w:rsidP="009D07A0">
      <w:pPr>
        <w:pStyle w:val="lv7"/>
        <w:rPr>
          <w:noProof/>
        </w:rPr>
      </w:pPr>
      <w:r w:rsidRPr="009D07A0">
        <w:rPr>
          <w:noProof/>
        </w:rPr>
        <w:tab/>
        <w:t xml:space="preserve"> {</w:t>
      </w:r>
    </w:p>
    <w:p w:rsidR="009D07A0" w:rsidRPr="009D07A0" w:rsidRDefault="009D07A0" w:rsidP="009D07A0">
      <w:pPr>
        <w:pStyle w:val="lv7"/>
        <w:rPr>
          <w:noProof/>
        </w:rPr>
      </w:pPr>
      <w:r w:rsidRPr="009D07A0">
        <w:rPr>
          <w:noProof/>
        </w:rPr>
        <w:tab/>
      </w:r>
      <w:r w:rsidRPr="009D07A0">
        <w:rPr>
          <w:noProof/>
        </w:rPr>
        <w:tab/>
        <w:t>//let's register our event handler</w:t>
      </w:r>
    </w:p>
    <w:p w:rsidR="009D07A0" w:rsidRPr="009D07A0" w:rsidRDefault="009D07A0" w:rsidP="009D07A0">
      <w:pPr>
        <w:pStyle w:val="lv7"/>
        <w:rPr>
          <w:noProof/>
        </w:rPr>
      </w:pPr>
      <w:r w:rsidRPr="009D07A0">
        <w:rPr>
          <w:noProof/>
        </w:rPr>
        <w:tab/>
      </w:r>
      <w:r w:rsidRPr="009D07A0">
        <w:rPr>
          <w:noProof/>
        </w:rPr>
        <w:tab/>
        <w:t xml:space="preserve"> application.PostResolveRequestCache +=</w:t>
      </w:r>
    </w:p>
    <w:p w:rsidR="009D07A0" w:rsidRPr="009D07A0" w:rsidRDefault="009D07A0" w:rsidP="009D07A0">
      <w:pPr>
        <w:pStyle w:val="lv7"/>
        <w:rPr>
          <w:noProof/>
        </w:rPr>
      </w:pPr>
      <w:r w:rsidRPr="009D07A0">
        <w:rPr>
          <w:noProof/>
        </w:rPr>
        <w:tab/>
      </w:r>
      <w:r w:rsidRPr="009D07A0">
        <w:rPr>
          <w:noProof/>
        </w:rPr>
        <w:tab/>
        <w:t xml:space="preserve"> (new EventHandler(this.Application_OnAfterProcess));</w:t>
      </w:r>
    </w:p>
    <w:p w:rsidR="009D07A0" w:rsidRPr="009D07A0" w:rsidRDefault="009D07A0" w:rsidP="009D07A0">
      <w:pPr>
        <w:pStyle w:val="lv7"/>
        <w:rPr>
          <w:noProof/>
        </w:rPr>
      </w:pPr>
      <w:r w:rsidRPr="009D07A0">
        <w:rPr>
          <w:noProof/>
        </w:rPr>
        <w:tab/>
        <w:t xml:space="preserve"> }</w:t>
      </w:r>
    </w:p>
    <w:p w:rsidR="009D07A0" w:rsidRPr="009D07A0" w:rsidRDefault="009D07A0" w:rsidP="009D07A0">
      <w:pPr>
        <w:pStyle w:val="lv6"/>
        <w:rPr>
          <w:noProof/>
        </w:rPr>
      </w:pPr>
      <w:r w:rsidRPr="009D07A0">
        <w:rPr>
          <w:noProof/>
        </w:rPr>
        <w:t>Trong phương thức xử lý ghi đè liên kết AppApplication_OnAfterProcess</w:t>
      </w:r>
    </w:p>
    <w:p w:rsidR="009D07A0" w:rsidRPr="009D07A0" w:rsidRDefault="009D07A0" w:rsidP="009D07A0">
      <w:pPr>
        <w:pStyle w:val="lv6"/>
        <w:rPr>
          <w:noProof/>
        </w:rPr>
      </w:pPr>
      <w:r w:rsidRPr="009D07A0">
        <w:rPr>
          <w:noProof/>
        </w:rPr>
        <w:t>Phương thức nà</w:t>
      </w:r>
      <w:r w:rsidRPr="009D07A0">
        <w:t>y</w:t>
      </w:r>
      <w:r w:rsidRPr="009D07A0">
        <w:rPr>
          <w:noProof/>
        </w:rPr>
        <w:t xml:space="preserve"> sẽ request liên kết từ client gửi đến nếu nó không phải là đường dẫn tồn tại thì phương thức này sẽ dựa vào thông tin trên liên kết đó để có thể xử lý ghi đè đến liên kết thật trên thực tế.</w:t>
      </w:r>
    </w:p>
    <w:p w:rsidR="009D07A0" w:rsidRPr="009D07A0" w:rsidRDefault="009D07A0" w:rsidP="009D07A0">
      <w:pPr>
        <w:pStyle w:val="lv6"/>
        <w:rPr>
          <w:noProof/>
        </w:rPr>
      </w:pPr>
      <w:r w:rsidRPr="009D07A0">
        <w:rPr>
          <w:noProof/>
        </w:rPr>
        <w:t xml:space="preserve">Nếu liên kết có dạng </w:t>
      </w:r>
      <w:hyperlink r:id="rId39" w:history="1">
        <w:r w:rsidRPr="009D07A0">
          <w:rPr>
            <w:rStyle w:val="Hyperlink"/>
            <w:noProof/>
          </w:rPr>
          <w:t>http://tieuho.net/blogs/tieu-de-bai-viet.aspx</w:t>
        </w:r>
      </w:hyperlink>
      <w:r w:rsidRPr="009D07A0">
        <w:rPr>
          <w:noProof/>
        </w:rPr>
        <w:t xml:space="preserve"> thì nó sẽ được xử lý như sau từ thông tin trang trên liên kết ta sẽ lấy được nội dung blog theo thông tin “tieu-de-bai-viet”. Từ đó hệ thống thực thi liên kết thực sự của nó là </w:t>
      </w:r>
      <w:hyperlink r:id="rId40" w:history="1">
        <w:r w:rsidRPr="009D07A0">
          <w:rPr>
            <w:rStyle w:val="Hyperlink"/>
            <w:noProof/>
          </w:rPr>
          <w:t>http://tieuho.net/blogs/ViewPost.aspx?BlogID=1</w:t>
        </w:r>
      </w:hyperlink>
      <w:r w:rsidRPr="009D07A0">
        <w:rPr>
          <w:noProof/>
        </w:rPr>
        <w:t xml:space="preserve"> giả sử như ID của blog bên trên là 1. Cách thức xử lý như vậy sẽ tương tự cho Tags, Group, Profile</w:t>
      </w:r>
    </w:p>
    <w:p w:rsidR="009D07A0" w:rsidRPr="009D07A0" w:rsidRDefault="009D07A0" w:rsidP="009D07A0">
      <w:pPr>
        <w:pStyle w:val="lv7"/>
        <w:rPr>
          <w:noProof/>
        </w:rPr>
      </w:pPr>
      <w:r w:rsidRPr="009D07A0">
        <w:rPr>
          <w:noProof/>
        </w:rPr>
        <w:tab/>
        <w:t>if (!System.IO.File.Exists(application.Request.PhysicalPath))</w:t>
      </w:r>
    </w:p>
    <w:p w:rsidR="009D07A0" w:rsidRPr="009D07A0" w:rsidRDefault="009D07A0" w:rsidP="009D07A0">
      <w:pPr>
        <w:pStyle w:val="lv7"/>
        <w:rPr>
          <w:noProof/>
        </w:rPr>
      </w:pPr>
      <w:r w:rsidRPr="009D07A0">
        <w:rPr>
          <w:noProof/>
        </w:rPr>
        <w:tab/>
        <w:t>{</w:t>
      </w:r>
    </w:p>
    <w:p w:rsidR="009D07A0" w:rsidRPr="009D07A0" w:rsidRDefault="009D07A0" w:rsidP="009D07A0">
      <w:pPr>
        <w:pStyle w:val="lv7"/>
        <w:rPr>
          <w:noProof/>
        </w:rPr>
      </w:pPr>
      <w:r w:rsidRPr="009D07A0">
        <w:rPr>
          <w:noProof/>
        </w:rPr>
        <w:t xml:space="preserve">                #region BLOGS</w:t>
      </w:r>
    </w:p>
    <w:p w:rsidR="009D07A0" w:rsidRPr="009D07A0" w:rsidRDefault="009D07A0" w:rsidP="009D07A0">
      <w:pPr>
        <w:pStyle w:val="lv7"/>
        <w:rPr>
          <w:noProof/>
        </w:rPr>
      </w:pPr>
      <w:r w:rsidRPr="009D07A0">
        <w:rPr>
          <w:noProof/>
        </w:rPr>
        <w:t xml:space="preserve">                if (application.Request.PhysicalPath.ToLower().Contains("blogs"))</w:t>
      </w:r>
    </w:p>
    <w:p w:rsidR="009D07A0" w:rsidRPr="009D07A0" w:rsidRDefault="009D07A0" w:rsidP="009D07A0">
      <w:pPr>
        <w:pStyle w:val="lv7"/>
        <w:rPr>
          <w:noProof/>
        </w:rPr>
      </w:pPr>
      <w:r w:rsidRPr="009D07A0">
        <w:rPr>
          <w:noProof/>
        </w:rPr>
        <w:tab/>
        <w:t>{</w:t>
      </w:r>
    </w:p>
    <w:p w:rsidR="009D07A0" w:rsidRPr="009D07A0" w:rsidRDefault="009D07A0" w:rsidP="009D07A0">
      <w:pPr>
        <w:pStyle w:val="lv7"/>
        <w:rPr>
          <w:noProof/>
        </w:rPr>
      </w:pPr>
      <w:r w:rsidRPr="009D07A0">
        <w:rPr>
          <w:noProof/>
        </w:rPr>
        <w:tab/>
        <w:t xml:space="preserve"> string[] arr = application.Request.PhysicalPath.ToLower().Split('\\');</w:t>
      </w:r>
    </w:p>
    <w:p w:rsidR="009D07A0" w:rsidRPr="009D07A0" w:rsidRDefault="009D07A0" w:rsidP="009D07A0">
      <w:pPr>
        <w:pStyle w:val="lv7"/>
        <w:rPr>
          <w:noProof/>
        </w:rPr>
      </w:pPr>
      <w:r w:rsidRPr="009D07A0">
        <w:rPr>
          <w:noProof/>
        </w:rPr>
        <w:tab/>
        <w:t>string blogPageName = arr[arr.Length - 1];</w:t>
      </w:r>
    </w:p>
    <w:p w:rsidR="009D07A0" w:rsidRPr="009D07A0" w:rsidRDefault="009D07A0" w:rsidP="009D07A0">
      <w:pPr>
        <w:pStyle w:val="lv7"/>
        <w:rPr>
          <w:noProof/>
        </w:rPr>
      </w:pPr>
      <w:r w:rsidRPr="009D07A0">
        <w:rPr>
          <w:noProof/>
        </w:rPr>
        <w:lastRenderedPageBreak/>
        <w:tab/>
        <w:t>string blogUserName = arr[arr.Length - 2];</w:t>
      </w:r>
    </w:p>
    <w:p w:rsidR="009D07A0" w:rsidRPr="009D07A0" w:rsidRDefault="009D07A0" w:rsidP="009D07A0">
      <w:pPr>
        <w:pStyle w:val="lv7"/>
        <w:rPr>
          <w:noProof/>
        </w:rPr>
      </w:pPr>
      <w:r w:rsidRPr="009D07A0">
        <w:rPr>
          <w:noProof/>
        </w:rPr>
        <w:tab/>
        <w:t xml:space="preserve"> blogPageName = blogPageName.Replace(".aspx", "");</w:t>
      </w:r>
    </w:p>
    <w:p w:rsidR="009D07A0" w:rsidRPr="009D07A0" w:rsidRDefault="009D07A0" w:rsidP="009D07A0">
      <w:pPr>
        <w:pStyle w:val="lv7"/>
        <w:rPr>
          <w:noProof/>
        </w:rPr>
      </w:pPr>
    </w:p>
    <w:p w:rsidR="009D07A0" w:rsidRPr="009D07A0" w:rsidRDefault="009D07A0" w:rsidP="009D07A0">
      <w:pPr>
        <w:pStyle w:val="lv7"/>
        <w:rPr>
          <w:noProof/>
        </w:rPr>
      </w:pPr>
      <w:r w:rsidRPr="009D07A0">
        <w:rPr>
          <w:noProof/>
        </w:rPr>
        <w:tab/>
        <w:t>if (blogPageName.ToLower() != "profileimage" &amp;&amp; blogUserName.ToLower() != "profileavatar")</w:t>
      </w:r>
    </w:p>
    <w:p w:rsidR="009D07A0" w:rsidRPr="009D07A0" w:rsidRDefault="009D07A0" w:rsidP="009D07A0">
      <w:pPr>
        <w:pStyle w:val="lv7"/>
        <w:rPr>
          <w:noProof/>
        </w:rPr>
      </w:pPr>
      <w:r w:rsidRPr="009D07A0">
        <w:rPr>
          <w:noProof/>
        </w:rPr>
        <w:tab/>
        <w:t>{</w:t>
      </w:r>
    </w:p>
    <w:p w:rsidR="009D07A0" w:rsidRPr="009D07A0" w:rsidRDefault="009D07A0" w:rsidP="009D07A0">
      <w:pPr>
        <w:pStyle w:val="lv7"/>
        <w:rPr>
          <w:noProof/>
        </w:rPr>
      </w:pPr>
      <w:r w:rsidRPr="009D07A0">
        <w:rPr>
          <w:noProof/>
        </w:rPr>
        <w:tab/>
      </w:r>
      <w:r w:rsidRPr="009D07A0">
        <w:rPr>
          <w:noProof/>
        </w:rPr>
        <w:tab/>
        <w:t>if (blogPageName == "default")return;</w:t>
      </w:r>
    </w:p>
    <w:p w:rsidR="009D07A0" w:rsidRPr="009D07A0" w:rsidRDefault="009D07A0" w:rsidP="009D07A0">
      <w:pPr>
        <w:pStyle w:val="lv7"/>
        <w:rPr>
          <w:noProof/>
        </w:rPr>
      </w:pPr>
      <w:r w:rsidRPr="009D07A0">
        <w:rPr>
          <w:noProof/>
        </w:rPr>
        <w:tab/>
      </w:r>
      <w:r w:rsidRPr="009D07A0">
        <w:rPr>
          <w:noProof/>
        </w:rPr>
        <w:tab/>
        <w:t>Account acc = Account.GetAccountByUsername(blogUserName);</w:t>
      </w:r>
    </w:p>
    <w:p w:rsidR="009D07A0" w:rsidRPr="009D07A0" w:rsidRDefault="009D07A0" w:rsidP="009D07A0">
      <w:pPr>
        <w:pStyle w:val="lv7"/>
        <w:rPr>
          <w:noProof/>
        </w:rPr>
      </w:pPr>
      <w:r w:rsidRPr="009D07A0">
        <w:rPr>
          <w:noProof/>
        </w:rPr>
        <w:tab/>
      </w:r>
      <w:r w:rsidRPr="009D07A0">
        <w:rPr>
          <w:noProof/>
        </w:rPr>
        <w:tab/>
        <w:t>if (acc == null)return;</w:t>
      </w:r>
    </w:p>
    <w:p w:rsidR="009D07A0" w:rsidRPr="009D07A0" w:rsidRDefault="009D07A0" w:rsidP="009D07A0">
      <w:pPr>
        <w:pStyle w:val="lv7"/>
        <w:rPr>
          <w:noProof/>
        </w:rPr>
      </w:pPr>
      <w:r w:rsidRPr="009D07A0">
        <w:rPr>
          <w:noProof/>
        </w:rPr>
        <w:tab/>
      </w:r>
      <w:r w:rsidRPr="009D07A0">
        <w:rPr>
          <w:noProof/>
        </w:rPr>
        <w:tab/>
        <w:t>Blog blog = Blog.GetBlogByPageName(blogPageName, acc.AccountID);</w:t>
      </w:r>
    </w:p>
    <w:p w:rsidR="009D07A0" w:rsidRPr="009D07A0" w:rsidRDefault="009D07A0" w:rsidP="009D07A0">
      <w:pPr>
        <w:pStyle w:val="lv7"/>
        <w:rPr>
          <w:noProof/>
        </w:rPr>
      </w:pPr>
      <w:r w:rsidRPr="009D07A0">
        <w:rPr>
          <w:noProof/>
        </w:rPr>
        <w:tab/>
      </w:r>
      <w:r w:rsidRPr="009D07A0">
        <w:rPr>
          <w:noProof/>
        </w:rPr>
        <w:tab/>
        <w:t>context.RewritePath("~/blogs/ViewPost.aspx?BlogID=" + blog.BlogID.ToString());</w:t>
      </w:r>
    </w:p>
    <w:p w:rsidR="009D07A0" w:rsidRPr="009D07A0" w:rsidRDefault="009D07A0" w:rsidP="009D07A0">
      <w:pPr>
        <w:pStyle w:val="lv7"/>
        <w:rPr>
          <w:noProof/>
        </w:rPr>
      </w:pPr>
      <w:r w:rsidRPr="009D07A0">
        <w:rPr>
          <w:noProof/>
        </w:rPr>
        <w:tab/>
        <w:t xml:space="preserve"> }</w:t>
      </w:r>
    </w:p>
    <w:p w:rsidR="009D07A0" w:rsidRPr="009D07A0" w:rsidRDefault="009D07A0" w:rsidP="009D07A0">
      <w:pPr>
        <w:pStyle w:val="lv7"/>
        <w:rPr>
          <w:noProof/>
        </w:rPr>
      </w:pPr>
      <w:r w:rsidRPr="009D07A0">
        <w:rPr>
          <w:noProof/>
        </w:rPr>
        <w:tab/>
        <w:t xml:space="preserve"> else {return;}</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endregion</w:t>
      </w:r>
    </w:p>
    <w:p w:rsidR="009D07A0" w:rsidRPr="009D07A0" w:rsidRDefault="009D07A0" w:rsidP="009D07A0">
      <w:pPr>
        <w:pStyle w:val="lv7"/>
        <w:rPr>
          <w:noProof/>
        </w:rPr>
      </w:pPr>
      <w:r w:rsidRPr="009D07A0">
        <w:rPr>
          <w:noProof/>
        </w:rPr>
        <w:t xml:space="preserve">                #region GROUPS</w:t>
      </w:r>
    </w:p>
    <w:p w:rsidR="009D07A0" w:rsidRPr="009D07A0" w:rsidRDefault="009D07A0" w:rsidP="009D07A0">
      <w:pPr>
        <w:pStyle w:val="lv7"/>
        <w:rPr>
          <w:noProof/>
        </w:rPr>
      </w:pPr>
      <w:r w:rsidRPr="009D07A0">
        <w:rPr>
          <w:noProof/>
        </w:rPr>
        <w:t xml:space="preserve">                else if (application.Request.PhysicalPath.ToLower().Contains("groups") &amp;&amp; _WebContext.GroupID == 0)</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tring[] arr = application.Request.PhysicalPath.ToLower().Split('\\');</w:t>
      </w:r>
    </w:p>
    <w:p w:rsidR="009D07A0" w:rsidRPr="009D07A0" w:rsidRDefault="009D07A0" w:rsidP="009D07A0">
      <w:pPr>
        <w:pStyle w:val="lv7"/>
        <w:rPr>
          <w:noProof/>
        </w:rPr>
      </w:pPr>
      <w:r w:rsidRPr="009D07A0">
        <w:rPr>
          <w:noProof/>
        </w:rPr>
        <w:t xml:space="preserve">                    string groupPageName = arr[arr.Length - 1];</w:t>
      </w:r>
    </w:p>
    <w:p w:rsidR="009D07A0" w:rsidRPr="009D07A0" w:rsidRDefault="009D07A0" w:rsidP="009D07A0">
      <w:pPr>
        <w:pStyle w:val="lv7"/>
        <w:rPr>
          <w:noProof/>
        </w:rPr>
      </w:pPr>
      <w:r w:rsidRPr="009D07A0">
        <w:rPr>
          <w:noProof/>
        </w:rPr>
        <w:t xml:space="preserve">                    groupPageName = groupPageName.Replace(".aspx", "");</w:t>
      </w:r>
    </w:p>
    <w:p w:rsidR="009D07A0" w:rsidRPr="009D07A0" w:rsidRDefault="009D07A0" w:rsidP="009D07A0">
      <w:pPr>
        <w:pStyle w:val="lv7"/>
        <w:rPr>
          <w:noProof/>
        </w:rPr>
      </w:pPr>
      <w:r w:rsidRPr="009D07A0">
        <w:rPr>
          <w:noProof/>
        </w:rPr>
        <w:t xml:space="preserve">                    Group group = Group.GetGroupByPageName(groupPageName);</w:t>
      </w:r>
    </w:p>
    <w:p w:rsidR="009D07A0" w:rsidRPr="009D07A0" w:rsidRDefault="009D07A0" w:rsidP="009D07A0">
      <w:pPr>
        <w:pStyle w:val="lv7"/>
        <w:rPr>
          <w:noProof/>
        </w:rPr>
      </w:pPr>
      <w:r w:rsidRPr="009D07A0">
        <w:rPr>
          <w:noProof/>
        </w:rPr>
        <w:t xml:space="preserve">                    context.RewritePath("~/groups/viewgroup.aspx?GroupID=" + group.GroupID.ToString());</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endregion</w:t>
      </w:r>
    </w:p>
    <w:p w:rsidR="009D07A0" w:rsidRPr="009D07A0" w:rsidRDefault="009D07A0" w:rsidP="009D07A0">
      <w:pPr>
        <w:pStyle w:val="lv7"/>
        <w:rPr>
          <w:noProof/>
        </w:rPr>
      </w:pPr>
      <w:r w:rsidRPr="009D07A0">
        <w:rPr>
          <w:noProof/>
        </w:rPr>
        <w:t xml:space="preserve">                #region TAGS</w:t>
      </w:r>
    </w:p>
    <w:p w:rsidR="009D07A0" w:rsidRPr="009D07A0" w:rsidRDefault="009D07A0" w:rsidP="009D07A0">
      <w:pPr>
        <w:pStyle w:val="lv7"/>
        <w:rPr>
          <w:noProof/>
        </w:rPr>
      </w:pPr>
      <w:r w:rsidRPr="009D07A0">
        <w:rPr>
          <w:noProof/>
        </w:rPr>
        <w:t xml:space="preserve">                else if (application.Request.PhysicalPath.ToLower().Contains("tags"))</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Tag tag = null;</w:t>
      </w:r>
    </w:p>
    <w:p w:rsidR="009D07A0" w:rsidRPr="009D07A0" w:rsidRDefault="009D07A0" w:rsidP="009D07A0">
      <w:pPr>
        <w:pStyle w:val="lv7"/>
        <w:rPr>
          <w:noProof/>
        </w:rPr>
      </w:pPr>
      <w:r w:rsidRPr="009D07A0">
        <w:rPr>
          <w:noProof/>
        </w:rPr>
        <w:t xml:space="preserve">                    int tagsPosition = 0;</w:t>
      </w:r>
    </w:p>
    <w:p w:rsidR="009D07A0" w:rsidRPr="009D07A0" w:rsidRDefault="009D07A0" w:rsidP="009D07A0">
      <w:pPr>
        <w:pStyle w:val="lv7"/>
        <w:rPr>
          <w:noProof/>
        </w:rPr>
      </w:pPr>
      <w:r w:rsidRPr="009D07A0">
        <w:rPr>
          <w:noProof/>
        </w:rPr>
        <w:t xml:space="preserve">                    string tagName;</w:t>
      </w:r>
    </w:p>
    <w:p w:rsidR="009D07A0" w:rsidRPr="009D07A0" w:rsidRDefault="009D07A0" w:rsidP="009D07A0">
      <w:pPr>
        <w:pStyle w:val="lv7"/>
        <w:rPr>
          <w:noProof/>
        </w:rPr>
      </w:pPr>
      <w:r w:rsidRPr="009D07A0">
        <w:rPr>
          <w:noProof/>
        </w:rPr>
        <w:t xml:space="preserve">                    string[] arr = application.Request.PhysicalPath.ToLowerInvariant().Split('\\');</w:t>
      </w:r>
    </w:p>
    <w:p w:rsidR="009D07A0" w:rsidRPr="009D07A0" w:rsidRDefault="009D07A0" w:rsidP="009D07A0">
      <w:pPr>
        <w:pStyle w:val="lv7"/>
        <w:rPr>
          <w:noProof/>
        </w:rPr>
      </w:pPr>
      <w:r w:rsidRPr="009D07A0">
        <w:rPr>
          <w:noProof/>
        </w:rPr>
        <w:t xml:space="preserve">                    for (int i = 0; i &lt; arr.Length; i++)</w:t>
      </w:r>
    </w:p>
    <w:p w:rsidR="009D07A0" w:rsidRPr="009D07A0" w:rsidRDefault="009D07A0" w:rsidP="009D07A0">
      <w:pPr>
        <w:pStyle w:val="lv7"/>
        <w:rPr>
          <w:noProof/>
        </w:rPr>
      </w:pPr>
      <w:r w:rsidRPr="009D07A0">
        <w:rPr>
          <w:noProof/>
        </w:rPr>
        <w:lastRenderedPageBreak/>
        <w:t xml:space="preserve">                    {</w:t>
      </w:r>
    </w:p>
    <w:p w:rsidR="009D07A0" w:rsidRPr="009D07A0" w:rsidRDefault="009D07A0" w:rsidP="009D07A0">
      <w:pPr>
        <w:pStyle w:val="lv7"/>
        <w:rPr>
          <w:noProof/>
        </w:rPr>
      </w:pPr>
      <w:r w:rsidRPr="009D07A0">
        <w:rPr>
          <w:noProof/>
        </w:rPr>
        <w:t xml:space="preserve">                        if (arr[i].ToLower() == "tags")</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tagsPosition = i;</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if (tagsPosition &gt; 0)</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tagName = arr[i + 1];</w:t>
      </w:r>
    </w:p>
    <w:p w:rsidR="009D07A0" w:rsidRPr="009D07A0" w:rsidRDefault="009D07A0" w:rsidP="009D07A0">
      <w:pPr>
        <w:pStyle w:val="lv7"/>
        <w:rPr>
          <w:noProof/>
        </w:rPr>
      </w:pPr>
      <w:r w:rsidRPr="009D07A0">
        <w:rPr>
          <w:noProof/>
        </w:rPr>
        <w:t xml:space="preserve">                            tag = Tag.GetTagByName(tagName.Replace("-", " "));</w:t>
      </w:r>
    </w:p>
    <w:p w:rsidR="009D07A0" w:rsidRPr="009D07A0" w:rsidRDefault="009D07A0" w:rsidP="009D07A0">
      <w:pPr>
        <w:pStyle w:val="lv7"/>
        <w:rPr>
          <w:noProof/>
        </w:rPr>
      </w:pPr>
      <w:r w:rsidRPr="009D07A0">
        <w:rPr>
          <w:noProof/>
        </w:rPr>
        <w:t xml:space="preserve">                            break;</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if (tag != nul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context.RewritePath("~/tags/tags.aspx?TagID=" + tag.TagID);</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endregion</w:t>
      </w:r>
    </w:p>
    <w:p w:rsidR="009D07A0" w:rsidRPr="009D07A0" w:rsidRDefault="009D07A0" w:rsidP="009D07A0">
      <w:pPr>
        <w:pStyle w:val="lv7"/>
        <w:rPr>
          <w:noProof/>
        </w:rPr>
      </w:pPr>
      <w:r w:rsidRPr="009D07A0">
        <w:rPr>
          <w:noProof/>
        </w:rPr>
        <w:t xml:space="preserve">                #region PROFILES</w:t>
      </w:r>
    </w:p>
    <w:p w:rsidR="009D07A0" w:rsidRPr="009D07A0" w:rsidRDefault="009D07A0" w:rsidP="009D07A0">
      <w:pPr>
        <w:pStyle w:val="lv7"/>
        <w:rPr>
          <w:noProof/>
        </w:rPr>
      </w:pPr>
      <w:r w:rsidRPr="009D07A0">
        <w:rPr>
          <w:noProof/>
        </w:rPr>
        <w:t xml:space="preserve">                else if (CoreSupport.StringCount(application.Request.Path, '/') &lt;= 1)</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tring username = application.Request.Path.Replace("/", "");</w:t>
      </w:r>
    </w:p>
    <w:p w:rsidR="009D07A0" w:rsidRPr="009D07A0" w:rsidRDefault="009D07A0" w:rsidP="009D07A0">
      <w:pPr>
        <w:pStyle w:val="lv7"/>
        <w:rPr>
          <w:noProof/>
        </w:rPr>
      </w:pPr>
      <w:r w:rsidRPr="009D07A0">
        <w:rPr>
          <w:noProof/>
        </w:rPr>
        <w:t xml:space="preserve">                    Account account = Account.GetAccountByUsername(username);</w:t>
      </w:r>
    </w:p>
    <w:p w:rsidR="009D07A0" w:rsidRPr="009D07A0" w:rsidRDefault="009D07A0" w:rsidP="009D07A0">
      <w:pPr>
        <w:pStyle w:val="lv7"/>
        <w:rPr>
          <w:noProof/>
        </w:rPr>
      </w:pPr>
      <w:r w:rsidRPr="009D07A0">
        <w:rPr>
          <w:noProof/>
        </w:rPr>
        <w:t xml:space="preserve">                    if (account != nul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tring UserURL = "~/Profiles/profile.aspx?AccountID=" + account.AccountID.ToString();</w:t>
      </w:r>
    </w:p>
    <w:p w:rsidR="009D07A0" w:rsidRPr="009D07A0" w:rsidRDefault="009D07A0" w:rsidP="009D07A0">
      <w:pPr>
        <w:pStyle w:val="lv7"/>
        <w:rPr>
          <w:noProof/>
        </w:rPr>
      </w:pPr>
      <w:r w:rsidRPr="009D07A0">
        <w:rPr>
          <w:noProof/>
        </w:rPr>
        <w:t xml:space="preserve">                        context.Response.Redirect(UserUR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else</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context.Response.Redirect("~/PageNotFound.aspx");</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lastRenderedPageBreak/>
        <w:t xml:space="preserve">                }</w:t>
      </w:r>
    </w:p>
    <w:p w:rsidR="009D07A0" w:rsidRPr="009D07A0" w:rsidRDefault="009D07A0" w:rsidP="009D07A0">
      <w:pPr>
        <w:pStyle w:val="lv7"/>
        <w:rPr>
          <w:noProof/>
        </w:rPr>
      </w:pPr>
      <w:r w:rsidRPr="009D07A0">
        <w:rPr>
          <w:noProof/>
        </w:rPr>
        <w:t xml:space="preserve">                else</w:t>
      </w:r>
    </w:p>
    <w:p w:rsidR="009D07A0" w:rsidRPr="009D07A0" w:rsidRDefault="009D07A0" w:rsidP="009D07A0">
      <w:pPr>
        <w:pStyle w:val="lv7"/>
        <w:rPr>
          <w:noProof/>
        </w:rPr>
      </w:pPr>
      <w:r w:rsidRPr="009D07A0">
        <w:rPr>
          <w:noProof/>
        </w:rPr>
        <w:t xml:space="preserve">                { }</w:t>
      </w:r>
    </w:p>
    <w:p w:rsidR="009D07A0" w:rsidRPr="009D07A0" w:rsidRDefault="009D07A0" w:rsidP="009D07A0">
      <w:pPr>
        <w:pStyle w:val="lv7"/>
        <w:rPr>
          <w:noProof/>
        </w:rPr>
      </w:pPr>
      <w:r w:rsidRPr="009D07A0">
        <w:rPr>
          <w:noProof/>
        </w:rPr>
        <w:t xml:space="preserve">                #endregion</w:t>
      </w:r>
    </w:p>
    <w:p w:rsidR="009D07A0" w:rsidRDefault="009D07A0" w:rsidP="009D07A0">
      <w:pPr>
        <w:pStyle w:val="lv6"/>
      </w:pPr>
      <w:r>
        <w:t>Thông báo thông tin mới nhất của mình cho bạn bè</w:t>
      </w:r>
    </w:p>
    <w:p w:rsidR="009D07A0" w:rsidRDefault="009D07A0" w:rsidP="009D07A0">
      <w:pPr>
        <w:pStyle w:val="lv6"/>
      </w:pPr>
      <w:r>
        <w:t xml:space="preserve">Khi người dùng đăng ảnh, viết blogs hoặc đăng trang thái lên thì những thông tin này sẽ được tự động thông báo đến bạn bè của họ. </w:t>
      </w:r>
    </w:p>
    <w:p w:rsidR="009D07A0" w:rsidRPr="009D07A0" w:rsidRDefault="009D07A0" w:rsidP="009D07A0">
      <w:pPr>
        <w:pStyle w:val="lv7"/>
        <w:rPr>
          <w:noProof/>
        </w:rPr>
      </w:pPr>
      <w:r w:rsidRPr="009D07A0">
        <w:rPr>
          <w:noProof/>
        </w:rPr>
        <w:t>public void AddNewBlogPostAlert(Blog blog)</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Init();</w:t>
      </w:r>
    </w:p>
    <w:p w:rsidR="009D07A0" w:rsidRPr="009D07A0" w:rsidRDefault="009D07A0" w:rsidP="009D07A0">
      <w:pPr>
        <w:pStyle w:val="lv7"/>
        <w:rPr>
          <w:noProof/>
        </w:rPr>
      </w:pPr>
      <w:r w:rsidRPr="009D07A0">
        <w:rPr>
          <w:noProof/>
        </w:rPr>
        <w:t xml:space="preserve">            alert = new Alert();</w:t>
      </w:r>
    </w:p>
    <w:p w:rsidR="009D07A0" w:rsidRPr="009D07A0" w:rsidRDefault="009D07A0" w:rsidP="009D07A0">
      <w:pPr>
        <w:pStyle w:val="lv7"/>
        <w:rPr>
          <w:noProof/>
        </w:rPr>
      </w:pPr>
      <w:r w:rsidRPr="009D07A0">
        <w:rPr>
          <w:noProof/>
        </w:rPr>
        <w:t xml:space="preserve">            alert.AccountID = account.AccountID;</w:t>
      </w:r>
    </w:p>
    <w:p w:rsidR="009D07A0" w:rsidRPr="009D07A0" w:rsidRDefault="009D07A0" w:rsidP="009D07A0">
      <w:pPr>
        <w:pStyle w:val="lv7"/>
        <w:rPr>
          <w:noProof/>
        </w:rPr>
      </w:pPr>
      <w:r w:rsidRPr="009D07A0">
        <w:rPr>
          <w:noProof/>
        </w:rPr>
        <w:t xml:space="preserve">            alert.AlertTypeID = (int)AlertType.AlertTypes.NewBlogPost;</w:t>
      </w:r>
    </w:p>
    <w:p w:rsidR="009D07A0" w:rsidRPr="009D07A0" w:rsidRDefault="009D07A0" w:rsidP="009D07A0">
      <w:pPr>
        <w:pStyle w:val="lv7"/>
        <w:rPr>
          <w:noProof/>
        </w:rPr>
      </w:pPr>
      <w:r w:rsidRPr="009D07A0">
        <w:rPr>
          <w:noProof/>
        </w:rPr>
        <w:t xml:space="preserve">            alertMessage =</w:t>
      </w:r>
    </w:p>
    <w:p w:rsidR="009D07A0" w:rsidRPr="009D07A0" w:rsidRDefault="009D07A0" w:rsidP="009D07A0">
      <w:pPr>
        <w:pStyle w:val="lv7"/>
        <w:rPr>
          <w:noProof/>
        </w:rPr>
      </w:pPr>
      <w:r w:rsidRPr="009D07A0">
        <w:rPr>
          <w:noProof/>
        </w:rPr>
        <w:t xml:space="preserve">                      GetProfileImage(account.AccountID)</w:t>
      </w:r>
    </w:p>
    <w:p w:rsidR="009D07A0" w:rsidRPr="009D07A0" w:rsidRDefault="009D07A0" w:rsidP="009D07A0">
      <w:pPr>
        <w:pStyle w:val="lv7"/>
        <w:rPr>
          <w:noProof/>
        </w:rPr>
      </w:pPr>
      <w:r w:rsidRPr="009D07A0">
        <w:rPr>
          <w:noProof/>
        </w:rPr>
        <w:t xml:space="preserve">                     + "&lt;div class='title'&gt;&lt;h2&gt;" + GetProfileUrl(_userSession.CurrentUser.Username) + "&lt;/h2&gt;&lt;/div&gt;"</w:t>
      </w:r>
    </w:p>
    <w:p w:rsidR="009D07A0" w:rsidRPr="009D07A0" w:rsidRDefault="009D07A0" w:rsidP="009D07A0">
      <w:pPr>
        <w:pStyle w:val="lv7"/>
        <w:rPr>
          <w:noProof/>
        </w:rPr>
      </w:pPr>
      <w:r w:rsidRPr="009D07A0">
        <w:rPr>
          <w:noProof/>
        </w:rPr>
        <w:t xml:space="preserve">                     + " đã viết blog: &lt;b&gt;&lt;a href='[rootUrl]blogs/" + _webContext.Username + "/" + blog.PageName + ".aspx'&gt;"</w:t>
      </w:r>
    </w:p>
    <w:p w:rsidR="009D07A0" w:rsidRPr="009D07A0" w:rsidRDefault="009D07A0" w:rsidP="009D07A0">
      <w:pPr>
        <w:pStyle w:val="lv7"/>
        <w:rPr>
          <w:noProof/>
        </w:rPr>
      </w:pPr>
      <w:r w:rsidRPr="009D07A0">
        <w:rPr>
          <w:noProof/>
        </w:rPr>
        <w:t>+ blog.Title + "&lt;/a&gt;&lt;/b&gt;";</w:t>
      </w:r>
    </w:p>
    <w:p w:rsidR="009D07A0" w:rsidRPr="009D07A0" w:rsidRDefault="009D07A0" w:rsidP="009D07A0">
      <w:pPr>
        <w:pStyle w:val="lv7"/>
        <w:rPr>
          <w:noProof/>
        </w:rPr>
      </w:pPr>
      <w:r w:rsidRPr="009D07A0">
        <w:rPr>
          <w:noProof/>
        </w:rPr>
        <w:t xml:space="preserve">            alert.Message = alertMessage;</w:t>
      </w:r>
    </w:p>
    <w:p w:rsidR="009D07A0" w:rsidRPr="009D07A0" w:rsidRDefault="009D07A0" w:rsidP="009D07A0">
      <w:pPr>
        <w:pStyle w:val="lv7"/>
        <w:rPr>
          <w:noProof/>
        </w:rPr>
      </w:pPr>
      <w:r w:rsidRPr="009D07A0">
        <w:rPr>
          <w:noProof/>
        </w:rPr>
        <w:t xml:space="preserve">            SaveAlert(alert);</w:t>
      </w:r>
    </w:p>
    <w:p w:rsidR="009D07A0" w:rsidRPr="009D07A0" w:rsidRDefault="009D07A0" w:rsidP="009D07A0">
      <w:pPr>
        <w:pStyle w:val="lv7"/>
        <w:rPr>
          <w:noProof/>
        </w:rPr>
      </w:pPr>
      <w:r w:rsidRPr="009D07A0">
        <w:rPr>
          <w:noProof/>
        </w:rPr>
        <w:t xml:space="preserve">            SendAlertToFriends(alert);</w:t>
      </w:r>
    </w:p>
    <w:p w:rsidR="009D07A0" w:rsidRPr="009D07A0" w:rsidRDefault="009D07A0" w:rsidP="009D07A0">
      <w:pPr>
        <w:pStyle w:val="lv7"/>
        <w:rPr>
          <w:sz w:val="26"/>
          <w:szCs w:val="26"/>
        </w:rPr>
      </w:pPr>
      <w:r w:rsidRPr="009D07A0">
        <w:rPr>
          <w:noProof/>
        </w:rPr>
        <w:t>}</w:t>
      </w:r>
    </w:p>
    <w:p w:rsidR="009D07A0" w:rsidRDefault="009D07A0" w:rsidP="009D07A0">
      <w:pPr>
        <w:pStyle w:val="lv6"/>
      </w:pPr>
      <w:r>
        <w:t>Kết bạn</w:t>
      </w:r>
    </w:p>
    <w:p w:rsidR="009D07A0" w:rsidRDefault="009D07A0" w:rsidP="009D07A0">
      <w:pPr>
        <w:pStyle w:val="lv6"/>
      </w:pPr>
      <w:r>
        <w:t xml:space="preserve">Khi người dùng muốn kết bạn họ sẽ phải biết được thông tin của người đó như Email, hoặc tên đăng nhập và nhấn vào tìm kiếm. </w:t>
      </w:r>
      <w:proofErr w:type="gramStart"/>
      <w:r>
        <w:t>nếu</w:t>
      </w:r>
      <w:proofErr w:type="gramEnd"/>
      <w:r>
        <w:t xml:space="preserve"> người này đã tồn tại trong hệ thống thì hệ thống sẽ hiện thị ra cho người dùng. </w:t>
      </w:r>
      <w:proofErr w:type="gramStart"/>
      <w:r>
        <w:t>Người dùng nhấp chuột vào liên kết bạn để gửi yêu cầu kết bạn đến người này.</w:t>
      </w:r>
      <w:proofErr w:type="gramEnd"/>
      <w:r>
        <w:t xml:space="preserve"> </w:t>
      </w:r>
    </w:p>
    <w:p w:rsidR="009D07A0" w:rsidRPr="00EF3B22" w:rsidRDefault="009D07A0" w:rsidP="009D07A0">
      <w:pPr>
        <w:pStyle w:val="lv6"/>
      </w:pPr>
      <w:r>
        <w:lastRenderedPageBreak/>
        <w:t xml:space="preserve">Phương thức SendInvitations dưới đây sẽ tạo ra một thông điệp từ yêu cầu kết bạn của người dùng thông điệp này có kèm </w:t>
      </w:r>
      <w:proofErr w:type="gramStart"/>
      <w:r>
        <w:t>theo</w:t>
      </w:r>
      <w:proofErr w:type="gramEnd"/>
      <w:r>
        <w:t xml:space="preserve"> một khóa chứng thực. Thông điệp này sẽ được gửi vào hộp </w:t>
      </w:r>
      <w:proofErr w:type="gramStart"/>
      <w:r>
        <w:t>thư</w:t>
      </w:r>
      <w:proofErr w:type="gramEnd"/>
      <w:r>
        <w:t xml:space="preserve"> của người bạn muốn kết bạn và gửi đến địa chỉ email của họ.</w:t>
      </w:r>
    </w:p>
    <w:p w:rsidR="009D07A0" w:rsidRPr="009D07A0" w:rsidRDefault="009D07A0" w:rsidP="009D07A0">
      <w:pPr>
        <w:pStyle w:val="lv7"/>
        <w:rPr>
          <w:noProof/>
        </w:rPr>
      </w:pPr>
      <w:r w:rsidRPr="009D07A0">
        <w:rPr>
          <w:noProof/>
        </w:rPr>
        <w:t>public string SendInvitations(Account sender, string ToEmailArray, string Message)</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tring resultMessage = Message;</w:t>
      </w:r>
    </w:p>
    <w:p w:rsidR="009D07A0" w:rsidRPr="009D07A0" w:rsidRDefault="009D07A0" w:rsidP="009D07A0">
      <w:pPr>
        <w:pStyle w:val="lv7"/>
        <w:rPr>
          <w:noProof/>
        </w:rPr>
      </w:pPr>
      <w:r w:rsidRPr="009D07A0">
        <w:rPr>
          <w:noProof/>
        </w:rPr>
        <w:t xml:space="preserve">            foreach (string s in ToEmailArray.Split(new char[] { ',', ';' }))</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FriendInvitation friendInvitation = new FriendInvitation();</w:t>
      </w:r>
    </w:p>
    <w:p w:rsidR="009D07A0" w:rsidRPr="009D07A0" w:rsidRDefault="009D07A0" w:rsidP="009D07A0">
      <w:pPr>
        <w:pStyle w:val="lv7"/>
        <w:rPr>
          <w:noProof/>
        </w:rPr>
      </w:pPr>
      <w:r w:rsidRPr="009D07A0">
        <w:rPr>
          <w:noProof/>
        </w:rPr>
        <w:t xml:space="preserve">                friendInvitation.AccountID = sender.AccountID;</w:t>
      </w:r>
    </w:p>
    <w:p w:rsidR="009D07A0" w:rsidRPr="009D07A0" w:rsidRDefault="009D07A0" w:rsidP="009D07A0">
      <w:pPr>
        <w:pStyle w:val="lv7"/>
        <w:rPr>
          <w:noProof/>
        </w:rPr>
      </w:pPr>
      <w:r w:rsidRPr="009D07A0">
        <w:rPr>
          <w:noProof/>
        </w:rPr>
        <w:t xml:space="preserve">                friendInvitation.Email = s;</w:t>
      </w:r>
    </w:p>
    <w:p w:rsidR="009D07A0" w:rsidRPr="009D07A0" w:rsidRDefault="009D07A0" w:rsidP="009D07A0">
      <w:pPr>
        <w:pStyle w:val="lv7"/>
        <w:rPr>
          <w:noProof/>
        </w:rPr>
      </w:pPr>
      <w:r w:rsidRPr="009D07A0">
        <w:rPr>
          <w:noProof/>
        </w:rPr>
        <w:t xml:space="preserve">                friendInvitation.GUID = Guid.NewGuid();</w:t>
      </w:r>
    </w:p>
    <w:p w:rsidR="009D07A0" w:rsidRPr="009D07A0" w:rsidRDefault="009D07A0" w:rsidP="009D07A0">
      <w:pPr>
        <w:pStyle w:val="lv7"/>
        <w:rPr>
          <w:noProof/>
        </w:rPr>
      </w:pPr>
      <w:r w:rsidRPr="009D07A0">
        <w:rPr>
          <w:noProof/>
        </w:rPr>
        <w:t xml:space="preserve">                friendInvitation.BecameAccountID = 0;</w:t>
      </w:r>
    </w:p>
    <w:p w:rsidR="009D07A0" w:rsidRPr="009D07A0" w:rsidRDefault="009D07A0" w:rsidP="009D07A0">
      <w:pPr>
        <w:pStyle w:val="lv7"/>
        <w:rPr>
          <w:noProof/>
        </w:rPr>
      </w:pPr>
      <w:r w:rsidRPr="009D07A0">
        <w:rPr>
          <w:noProof/>
        </w:rPr>
        <w:t xml:space="preserve">                FriendInvitation.SaveFriendInvitation(friendInvitation);</w:t>
      </w:r>
    </w:p>
    <w:p w:rsidR="009D07A0" w:rsidRPr="009D07A0" w:rsidRDefault="009D07A0" w:rsidP="009D07A0">
      <w:pPr>
        <w:pStyle w:val="lv7"/>
        <w:rPr>
          <w:noProof/>
        </w:rPr>
      </w:pPr>
      <w:r w:rsidRPr="009D07A0">
        <w:rPr>
          <w:noProof/>
        </w:rPr>
        <w:t xml:space="preserve">                Account account = Account.GetAccountByEmail(s);</w:t>
      </w:r>
    </w:p>
    <w:p w:rsidR="009D07A0" w:rsidRPr="009D07A0" w:rsidRDefault="009D07A0" w:rsidP="009D07A0">
      <w:pPr>
        <w:pStyle w:val="lv7"/>
        <w:rPr>
          <w:noProof/>
        </w:rPr>
      </w:pPr>
      <w:r w:rsidRPr="009D07A0">
        <w:rPr>
          <w:noProof/>
        </w:rPr>
        <w:t xml:space="preserve">                if (account != nul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_alertService.AddFriendRequestAlert(_userSession.CurrentUser, account, friendInvitation.GUID,</w:t>
      </w:r>
    </w:p>
    <w:p w:rsidR="009D07A0" w:rsidRPr="009D07A0" w:rsidRDefault="009D07A0" w:rsidP="009D07A0">
      <w:pPr>
        <w:pStyle w:val="lv7"/>
        <w:rPr>
          <w:noProof/>
        </w:rPr>
      </w:pPr>
      <w:r w:rsidRPr="009D07A0">
        <w:rPr>
          <w:noProof/>
        </w:rPr>
        <w:t xml:space="preserve">                                                        Message);</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endFriendInvitation(s, sender.FirstName, sender.LastName, friendInvitation.GUID.ToString(), Message);</w:t>
      </w:r>
    </w:p>
    <w:p w:rsidR="009D07A0" w:rsidRPr="009D07A0" w:rsidRDefault="009D07A0" w:rsidP="009D07A0">
      <w:pPr>
        <w:pStyle w:val="lv7"/>
        <w:rPr>
          <w:noProof/>
        </w:rPr>
      </w:pPr>
      <w:r w:rsidRPr="009D07A0">
        <w:rPr>
          <w:noProof/>
        </w:rPr>
        <w:t xml:space="preserve">                Message = sender.FirstName + " " + sender.LastName +</w:t>
      </w:r>
    </w:p>
    <w:p w:rsidR="009D07A0" w:rsidRPr="009D07A0" w:rsidRDefault="009D07A0" w:rsidP="009D07A0">
      <w:pPr>
        <w:pStyle w:val="lv7"/>
        <w:rPr>
          <w:noProof/>
        </w:rPr>
      </w:pPr>
      <w:r w:rsidRPr="009D07A0">
        <w:rPr>
          <w:noProof/>
        </w:rPr>
        <w:t xml:space="preserve">          "Muốn kết bạn với bạn!&lt;HR&gt;&lt;a href=\"" + _configuration.RootURL +</w:t>
      </w:r>
    </w:p>
    <w:p w:rsidR="009D07A0" w:rsidRPr="009D07A0" w:rsidRDefault="009D07A0" w:rsidP="009D07A0">
      <w:pPr>
        <w:pStyle w:val="lv7"/>
        <w:rPr>
          <w:noProof/>
        </w:rPr>
      </w:pPr>
      <w:r w:rsidRPr="009D07A0">
        <w:rPr>
          <w:noProof/>
        </w:rPr>
        <w:t xml:space="preserve">          "Friends/ConfirmFriendInSite.aspx?InvitationKey=" + friendInvitation.GUID.ToString() + "\"&gt;" + _configuration.RootURL +</w:t>
      </w:r>
    </w:p>
    <w:p w:rsidR="009D07A0" w:rsidRPr="009D07A0" w:rsidRDefault="009D07A0" w:rsidP="009D07A0">
      <w:pPr>
        <w:pStyle w:val="lv7"/>
        <w:rPr>
          <w:noProof/>
        </w:rPr>
      </w:pPr>
      <w:r w:rsidRPr="009D07A0">
        <w:rPr>
          <w:noProof/>
        </w:rPr>
        <w:t xml:space="preserve">          "Friends/ConfirmFriendInSite.aspx?InvitationKey=" + friendInvitation.GUID.ToString() + "&lt;/a&gt;&lt;HR&gt;" + Message;</w:t>
      </w:r>
    </w:p>
    <w:p w:rsidR="009D07A0" w:rsidRPr="009D07A0" w:rsidRDefault="009D07A0" w:rsidP="009D07A0">
      <w:pPr>
        <w:pStyle w:val="lv7"/>
        <w:rPr>
          <w:noProof/>
        </w:rPr>
      </w:pPr>
      <w:r w:rsidRPr="009D07A0">
        <w:rPr>
          <w:noProof/>
        </w:rPr>
        <w:t xml:space="preserve">                Messages m = new Messages();</w:t>
      </w:r>
    </w:p>
    <w:p w:rsidR="009D07A0" w:rsidRPr="009D07A0" w:rsidRDefault="009D07A0" w:rsidP="009D07A0">
      <w:pPr>
        <w:pStyle w:val="lv7"/>
        <w:rPr>
          <w:noProof/>
        </w:rPr>
      </w:pPr>
      <w:r w:rsidRPr="009D07A0">
        <w:rPr>
          <w:noProof/>
        </w:rPr>
        <w:t xml:space="preserve">                m.Body = Message;</w:t>
      </w:r>
    </w:p>
    <w:p w:rsidR="009D07A0" w:rsidRPr="009D07A0" w:rsidRDefault="009D07A0" w:rsidP="009D07A0">
      <w:pPr>
        <w:pStyle w:val="lv7"/>
        <w:rPr>
          <w:noProof/>
        </w:rPr>
      </w:pPr>
      <w:r w:rsidRPr="009D07A0">
        <w:rPr>
          <w:noProof/>
        </w:rPr>
        <w:t xml:space="preserve">                m.Subject = "Thư mời kết bạn";</w:t>
      </w:r>
    </w:p>
    <w:p w:rsidR="009D07A0" w:rsidRPr="009D07A0" w:rsidRDefault="009D07A0" w:rsidP="009D07A0">
      <w:pPr>
        <w:pStyle w:val="lv7"/>
        <w:rPr>
          <w:noProof/>
        </w:rPr>
      </w:pPr>
      <w:r w:rsidRPr="009D07A0">
        <w:rPr>
          <w:noProof/>
        </w:rPr>
        <w:t xml:space="preserve">                m.CreateDate = DateTime.Now;</w:t>
      </w:r>
    </w:p>
    <w:p w:rsidR="009D07A0" w:rsidRPr="009D07A0" w:rsidRDefault="009D07A0" w:rsidP="009D07A0">
      <w:pPr>
        <w:pStyle w:val="lv7"/>
        <w:rPr>
          <w:noProof/>
        </w:rPr>
      </w:pPr>
      <w:r w:rsidRPr="009D07A0">
        <w:rPr>
          <w:noProof/>
        </w:rPr>
        <w:t xml:space="preserve">                m.MessageTypeID = (int)MessageTypes.FriendRequest;</w:t>
      </w:r>
    </w:p>
    <w:p w:rsidR="009D07A0" w:rsidRPr="009D07A0" w:rsidRDefault="009D07A0" w:rsidP="009D07A0">
      <w:pPr>
        <w:pStyle w:val="lv7"/>
        <w:rPr>
          <w:noProof/>
        </w:rPr>
      </w:pPr>
      <w:r w:rsidRPr="009D07A0">
        <w:rPr>
          <w:noProof/>
        </w:rPr>
        <w:lastRenderedPageBreak/>
        <w:t xml:space="preserve">                m.SentByAccountID = _userSession.CurrentUser.AccountID;</w:t>
      </w:r>
    </w:p>
    <w:p w:rsidR="009D07A0" w:rsidRPr="009D07A0" w:rsidRDefault="009D07A0" w:rsidP="009D07A0">
      <w:pPr>
        <w:pStyle w:val="lv7"/>
        <w:rPr>
          <w:noProof/>
        </w:rPr>
      </w:pPr>
      <w:r w:rsidRPr="009D07A0">
        <w:rPr>
          <w:noProof/>
        </w:rPr>
        <w:t xml:space="preserve">                m.MessageID = 0;</w:t>
      </w:r>
    </w:p>
    <w:p w:rsidR="009D07A0" w:rsidRPr="009D07A0" w:rsidRDefault="009D07A0" w:rsidP="009D07A0">
      <w:pPr>
        <w:pStyle w:val="lv7"/>
        <w:rPr>
          <w:noProof/>
        </w:rPr>
      </w:pPr>
      <w:r w:rsidRPr="009D07A0">
        <w:rPr>
          <w:noProof/>
        </w:rPr>
        <w:t xml:space="preserve">                m.Save();</w:t>
      </w:r>
    </w:p>
    <w:p w:rsidR="009D07A0" w:rsidRPr="009D07A0" w:rsidRDefault="009D07A0" w:rsidP="009D07A0">
      <w:pPr>
        <w:pStyle w:val="lv7"/>
        <w:rPr>
          <w:noProof/>
        </w:rPr>
      </w:pPr>
      <w:r w:rsidRPr="009D07A0">
        <w:rPr>
          <w:noProof/>
        </w:rPr>
        <w:t xml:space="preserve">                Int64 messageID = m.MessageID;</w:t>
      </w:r>
    </w:p>
    <w:p w:rsidR="009D07A0" w:rsidRPr="009D07A0" w:rsidRDefault="009D07A0" w:rsidP="009D07A0">
      <w:pPr>
        <w:pStyle w:val="lv7"/>
        <w:rPr>
          <w:noProof/>
        </w:rPr>
      </w:pPr>
      <w:r w:rsidRPr="009D07A0">
        <w:rPr>
          <w:noProof/>
        </w:rPr>
        <w:t xml:space="preserve">                MessageRecipient sendermr = new MessageRecipient();</w:t>
      </w:r>
    </w:p>
    <w:p w:rsidR="009D07A0" w:rsidRPr="009D07A0" w:rsidRDefault="009D07A0" w:rsidP="009D07A0">
      <w:pPr>
        <w:pStyle w:val="lv7"/>
        <w:rPr>
          <w:noProof/>
        </w:rPr>
      </w:pPr>
      <w:r w:rsidRPr="009D07A0">
        <w:rPr>
          <w:noProof/>
        </w:rPr>
        <w:t xml:space="preserve">                sendermr.AccountID = _userSession.CurrentUser.AccountID;</w:t>
      </w:r>
    </w:p>
    <w:p w:rsidR="009D07A0" w:rsidRPr="009D07A0" w:rsidRDefault="009D07A0" w:rsidP="009D07A0">
      <w:pPr>
        <w:pStyle w:val="lv7"/>
        <w:rPr>
          <w:noProof/>
        </w:rPr>
      </w:pPr>
      <w:r w:rsidRPr="009D07A0">
        <w:rPr>
          <w:noProof/>
        </w:rPr>
        <w:t xml:space="preserve">                sendermr.MessageFolderID = (int)MessageFolders.Sent;</w:t>
      </w:r>
    </w:p>
    <w:p w:rsidR="009D07A0" w:rsidRPr="009D07A0" w:rsidRDefault="009D07A0" w:rsidP="009D07A0">
      <w:pPr>
        <w:pStyle w:val="lv7"/>
        <w:rPr>
          <w:noProof/>
        </w:rPr>
      </w:pPr>
      <w:r w:rsidRPr="009D07A0">
        <w:rPr>
          <w:noProof/>
        </w:rPr>
        <w:t xml:space="preserve">                sendermr.MessageRecipientTypeID = (int)MessageRecipientTypes.TO;</w:t>
      </w:r>
    </w:p>
    <w:p w:rsidR="009D07A0" w:rsidRPr="009D07A0" w:rsidRDefault="009D07A0" w:rsidP="009D07A0">
      <w:pPr>
        <w:pStyle w:val="lv7"/>
        <w:rPr>
          <w:noProof/>
        </w:rPr>
      </w:pPr>
      <w:r w:rsidRPr="009D07A0">
        <w:rPr>
          <w:noProof/>
        </w:rPr>
        <w:t xml:space="preserve">                sendermr.MessageID = messageID;</w:t>
      </w:r>
    </w:p>
    <w:p w:rsidR="009D07A0" w:rsidRPr="009D07A0" w:rsidRDefault="009D07A0" w:rsidP="009D07A0">
      <w:pPr>
        <w:pStyle w:val="lv7"/>
        <w:rPr>
          <w:noProof/>
        </w:rPr>
      </w:pPr>
      <w:r w:rsidRPr="009D07A0">
        <w:rPr>
          <w:noProof/>
        </w:rPr>
        <w:t xml:space="preserve">                sendermr.MessageStatusTypeID = (int)MessageStatusTypes.Unread;</w:t>
      </w:r>
    </w:p>
    <w:p w:rsidR="009D07A0" w:rsidRPr="009D07A0" w:rsidRDefault="009D07A0" w:rsidP="009D07A0">
      <w:pPr>
        <w:pStyle w:val="lv7"/>
        <w:rPr>
          <w:noProof/>
        </w:rPr>
      </w:pPr>
      <w:r w:rsidRPr="009D07A0">
        <w:rPr>
          <w:noProof/>
        </w:rPr>
        <w:t xml:space="preserve">                sendermr.MessageRecipientID = 0;</w:t>
      </w:r>
    </w:p>
    <w:p w:rsidR="009D07A0" w:rsidRPr="009D07A0" w:rsidRDefault="009D07A0" w:rsidP="009D07A0">
      <w:pPr>
        <w:pStyle w:val="lv7"/>
        <w:rPr>
          <w:noProof/>
        </w:rPr>
      </w:pPr>
      <w:r w:rsidRPr="009D07A0">
        <w:rPr>
          <w:noProof/>
        </w:rPr>
        <w:t xml:space="preserve">                sendermr.Save();</w:t>
      </w:r>
    </w:p>
    <w:p w:rsidR="009D07A0" w:rsidRPr="009D07A0" w:rsidRDefault="009D07A0" w:rsidP="009D07A0">
      <w:pPr>
        <w:pStyle w:val="lv7"/>
        <w:rPr>
          <w:noProof/>
        </w:rPr>
      </w:pPr>
      <w:r w:rsidRPr="009D07A0">
        <w:rPr>
          <w:noProof/>
        </w:rPr>
        <w:t xml:space="preserve">                Account toAccount = Account.GetAccountByEmail(s);</w:t>
      </w:r>
    </w:p>
    <w:p w:rsidR="009D07A0" w:rsidRPr="009D07A0" w:rsidRDefault="009D07A0" w:rsidP="009D07A0">
      <w:pPr>
        <w:pStyle w:val="lv7"/>
        <w:rPr>
          <w:noProof/>
        </w:rPr>
      </w:pPr>
      <w:r w:rsidRPr="009D07A0">
        <w:rPr>
          <w:noProof/>
        </w:rPr>
        <w:t xml:space="preserve">                if (toAccount != nul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MessageRecipient mr = new MessageRecipient();</w:t>
      </w:r>
    </w:p>
    <w:p w:rsidR="009D07A0" w:rsidRPr="009D07A0" w:rsidRDefault="009D07A0" w:rsidP="009D07A0">
      <w:pPr>
        <w:pStyle w:val="lv7"/>
        <w:rPr>
          <w:noProof/>
        </w:rPr>
      </w:pPr>
      <w:r w:rsidRPr="009D07A0">
        <w:rPr>
          <w:noProof/>
        </w:rPr>
        <w:t xml:space="preserve">                    mr.AccountID = toAccount.AccountID;</w:t>
      </w:r>
    </w:p>
    <w:p w:rsidR="009D07A0" w:rsidRPr="009D07A0" w:rsidRDefault="009D07A0" w:rsidP="009D07A0">
      <w:pPr>
        <w:pStyle w:val="lv7"/>
        <w:rPr>
          <w:noProof/>
        </w:rPr>
      </w:pPr>
      <w:r w:rsidRPr="009D07A0">
        <w:rPr>
          <w:noProof/>
        </w:rPr>
        <w:t xml:space="preserve">                    mr.Message</w:t>
      </w:r>
      <w:bookmarkStart w:id="0" w:name="_GoBack"/>
      <w:bookmarkEnd w:id="0"/>
      <w:r w:rsidRPr="009D07A0">
        <w:rPr>
          <w:noProof/>
        </w:rPr>
        <w:t>FolderID = (int)MessageFolders.Inbox;</w:t>
      </w:r>
    </w:p>
    <w:p w:rsidR="009D07A0" w:rsidRPr="009D07A0" w:rsidRDefault="009D07A0" w:rsidP="009D07A0">
      <w:pPr>
        <w:pStyle w:val="lv7"/>
        <w:rPr>
          <w:noProof/>
        </w:rPr>
      </w:pPr>
      <w:r w:rsidRPr="009D07A0">
        <w:rPr>
          <w:noProof/>
        </w:rPr>
        <w:t xml:space="preserve">                    mr.MessageID = messageID;</w:t>
      </w:r>
    </w:p>
    <w:p w:rsidR="009D07A0" w:rsidRPr="009D07A0" w:rsidRDefault="009D07A0" w:rsidP="009D07A0">
      <w:pPr>
        <w:pStyle w:val="lv7"/>
        <w:rPr>
          <w:noProof/>
        </w:rPr>
      </w:pPr>
      <w:r w:rsidRPr="009D07A0">
        <w:rPr>
          <w:noProof/>
        </w:rPr>
        <w:t xml:space="preserve">                    mr.MessageRecipientTypeID = (int)MessageRecipientTypes.TO;</w:t>
      </w:r>
    </w:p>
    <w:p w:rsidR="009D07A0" w:rsidRPr="009D07A0" w:rsidRDefault="009D07A0" w:rsidP="009D07A0">
      <w:pPr>
        <w:pStyle w:val="lv7"/>
        <w:rPr>
          <w:noProof/>
        </w:rPr>
      </w:pPr>
      <w:r w:rsidRPr="009D07A0">
        <w:rPr>
          <w:noProof/>
        </w:rPr>
        <w:t xml:space="preserve">                    mr.MessageRecipientID = 0;</w:t>
      </w:r>
    </w:p>
    <w:p w:rsidR="009D07A0" w:rsidRPr="009D07A0" w:rsidRDefault="009D07A0" w:rsidP="009D07A0">
      <w:pPr>
        <w:pStyle w:val="lv7"/>
        <w:rPr>
          <w:noProof/>
        </w:rPr>
      </w:pPr>
      <w:r w:rsidRPr="009D07A0">
        <w:rPr>
          <w:noProof/>
        </w:rPr>
        <w:t xml:space="preserve">                    mr.MessageStatusTypeID = 1;</w:t>
      </w:r>
    </w:p>
    <w:p w:rsidR="009D07A0" w:rsidRPr="009D07A0" w:rsidRDefault="009D07A0" w:rsidP="009D07A0">
      <w:pPr>
        <w:pStyle w:val="lv7"/>
        <w:rPr>
          <w:noProof/>
        </w:rPr>
      </w:pPr>
      <w:r w:rsidRPr="009D07A0">
        <w:rPr>
          <w:noProof/>
        </w:rPr>
        <w:t xml:space="preserve">                    mr.Save();</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resultMessage += "• " + s + "&lt;BR&gt;";</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return resultMessage;</w:t>
      </w:r>
    </w:p>
    <w:p w:rsidR="009D07A0" w:rsidRPr="009D07A0" w:rsidRDefault="009D07A0" w:rsidP="009D07A0">
      <w:pPr>
        <w:pStyle w:val="lv7"/>
        <w:rPr>
          <w:rFonts w:ascii="Times New Roman" w:hAnsi="Times New Roman" w:cs="Times New Roman"/>
          <w:sz w:val="26"/>
          <w:szCs w:val="26"/>
        </w:rPr>
      </w:pPr>
      <w:r w:rsidRPr="009D07A0">
        <w:rPr>
          <w:noProof/>
        </w:rPr>
        <w:t>}</w:t>
      </w:r>
    </w:p>
    <w:p w:rsidR="009D07A0" w:rsidRDefault="009D07A0" w:rsidP="009D07A0">
      <w:pPr>
        <w:pStyle w:val="lv6"/>
      </w:pPr>
      <w:r>
        <w:t>Khi người bạn của bạn đọc được thông điệp này và nhấn vào liên kết được gửi đến thì người đó sẽ vào danh sách bạn bè của bạn và sẽ được thông báo cho mọi người biết.</w:t>
      </w:r>
    </w:p>
    <w:p w:rsidR="0094357F" w:rsidRPr="009D07A0" w:rsidRDefault="0094357F" w:rsidP="006C0A85">
      <w:pPr>
        <w:pStyle w:val="lv2"/>
      </w:pPr>
      <w:r w:rsidRPr="003904F1">
        <w:t>Quá trình cài đặt</w:t>
      </w:r>
    </w:p>
    <w:sectPr w:rsidR="0094357F" w:rsidRPr="009D07A0" w:rsidSect="003904F1">
      <w:pgSz w:w="12240" w:h="15840"/>
      <w:pgMar w:top="1418" w:right="1134" w:bottom="1418" w:left="1985"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375729"/>
    <w:multiLevelType w:val="hybridMultilevel"/>
    <w:tmpl w:val="151AFDF6"/>
    <w:lvl w:ilvl="0" w:tplc="0409001B">
      <w:start w:val="1"/>
      <w:numFmt w:val="lowerRoman"/>
      <w:lvlText w:val="%1."/>
      <w:lvlJc w:val="righ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
    <w:nsid w:val="142C03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9D77F96"/>
    <w:multiLevelType w:val="hybridMultilevel"/>
    <w:tmpl w:val="01D483E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24E760F4"/>
    <w:multiLevelType w:val="multilevel"/>
    <w:tmpl w:val="0409001F"/>
    <w:numStyleLink w:val="Style2"/>
  </w:abstractNum>
  <w:abstractNum w:abstractNumId="4">
    <w:nsid w:val="2CDE6E21"/>
    <w:multiLevelType w:val="multilevel"/>
    <w:tmpl w:val="0409001F"/>
    <w:styleLink w:val="Style1"/>
    <w:lvl w:ilvl="0">
      <w:start w:val="4"/>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0BA111D"/>
    <w:multiLevelType w:val="multilevel"/>
    <w:tmpl w:val="0409001F"/>
    <w:numStyleLink w:val="Style2"/>
  </w:abstractNum>
  <w:abstractNum w:abstractNumId="6">
    <w:nsid w:val="35E01144"/>
    <w:multiLevelType w:val="multilevel"/>
    <w:tmpl w:val="0409001D"/>
    <w:styleLink w:val="Style4"/>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42027CD8"/>
    <w:multiLevelType w:val="multilevel"/>
    <w:tmpl w:val="0409001F"/>
    <w:styleLink w:val="Styl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464624A3"/>
    <w:multiLevelType w:val="hybridMultilevel"/>
    <w:tmpl w:val="59CEB1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0FD362E"/>
    <w:multiLevelType w:val="hybridMultilevel"/>
    <w:tmpl w:val="A71C8C5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0">
    <w:nsid w:val="567E5B9F"/>
    <w:multiLevelType w:val="hybridMultilevel"/>
    <w:tmpl w:val="5E30B8C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nsid w:val="5804509B"/>
    <w:multiLevelType w:val="hybridMultilevel"/>
    <w:tmpl w:val="C4547F4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5C265D92"/>
    <w:multiLevelType w:val="multilevel"/>
    <w:tmpl w:val="0409001D"/>
    <w:styleLink w:val="Style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5FA62B3B"/>
    <w:multiLevelType w:val="hybridMultilevel"/>
    <w:tmpl w:val="4B78CE18"/>
    <w:lvl w:ilvl="0" w:tplc="0409001B">
      <w:start w:val="1"/>
      <w:numFmt w:val="lowerRoman"/>
      <w:lvlText w:val="%1."/>
      <w:lvlJc w:val="right"/>
      <w:pPr>
        <w:ind w:left="3960" w:hanging="360"/>
      </w:p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4">
    <w:nsid w:val="61844A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61D02329"/>
    <w:multiLevelType w:val="multilevel"/>
    <w:tmpl w:val="58F8796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bullet"/>
      <w:lvlText w:val=""/>
      <w:lvlJc w:val="left"/>
      <w:pPr>
        <w:ind w:left="2520" w:hanging="1080"/>
      </w:pPr>
      <w:rPr>
        <w:rFonts w:ascii="Wingdings" w:hAnsi="Wingding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
    <w:nsid w:val="62F21DF0"/>
    <w:multiLevelType w:val="hybridMultilevel"/>
    <w:tmpl w:val="8EF6D5B4"/>
    <w:lvl w:ilvl="0" w:tplc="F12EF656">
      <w:start w:val="1"/>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37E2404"/>
    <w:multiLevelType w:val="multilevel"/>
    <w:tmpl w:val="0409001F"/>
    <w:numStyleLink w:val="Style5"/>
  </w:abstractNum>
  <w:abstractNum w:abstractNumId="18">
    <w:nsid w:val="683B7901"/>
    <w:multiLevelType w:val="multilevel"/>
    <w:tmpl w:val="0409001F"/>
    <w:styleLink w:val="Style5"/>
    <w:lvl w:ilvl="0">
      <w:start w:val="4"/>
      <w:numFmt w:val="decimal"/>
      <w:lvlText w:val="%1."/>
      <w:lvlJc w:val="left"/>
      <w:pPr>
        <w:ind w:left="360" w:hanging="360"/>
      </w:pPr>
    </w:lvl>
    <w:lvl w:ilvl="1">
      <w:start w:val="1"/>
      <w:numFmt w:val="decimal"/>
      <w:pStyle w:val="lv2"/>
      <w:lvlText w:val="%1.%2."/>
      <w:lvlJc w:val="left"/>
      <w:pPr>
        <w:ind w:left="792" w:hanging="432"/>
      </w:pPr>
    </w:lvl>
    <w:lvl w:ilvl="2">
      <w:start w:val="1"/>
      <w:numFmt w:val="decimal"/>
      <w:pStyle w:val="lv3"/>
      <w:lvlText w:val="%1.%2.%3."/>
      <w:lvlJc w:val="left"/>
      <w:pPr>
        <w:ind w:left="1224" w:hanging="504"/>
      </w:pPr>
    </w:lvl>
    <w:lvl w:ilvl="3">
      <w:start w:val="1"/>
      <w:numFmt w:val="decimal"/>
      <w:pStyle w:val="lv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68BD7237"/>
    <w:multiLevelType w:val="hybridMultilevel"/>
    <w:tmpl w:val="4E66FD30"/>
    <w:lvl w:ilvl="0" w:tplc="73982B52">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D134C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0832EB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3DD3ABC"/>
    <w:multiLevelType w:val="hybridMultilevel"/>
    <w:tmpl w:val="4D563CD4"/>
    <w:lvl w:ilvl="0" w:tplc="680ABE04">
      <w:start w:val="4"/>
      <w:numFmt w:val="bullet"/>
      <w:lvlText w:val="-"/>
      <w:lvlJc w:val="left"/>
      <w:pPr>
        <w:ind w:left="2160" w:hanging="360"/>
      </w:pPr>
      <w:rPr>
        <w:rFonts w:ascii="Times New Roman" w:eastAsiaTheme="minorHAnsi"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748F559B"/>
    <w:multiLevelType w:val="hybridMultilevel"/>
    <w:tmpl w:val="B0FA182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4">
    <w:nsid w:val="7C6B7AB7"/>
    <w:multiLevelType w:val="hybridMultilevel"/>
    <w:tmpl w:val="96CCB736"/>
    <w:lvl w:ilvl="0" w:tplc="31DC4D98">
      <w:start w:val="1"/>
      <w:numFmt w:val="bullet"/>
      <w:pStyle w:val="lv5"/>
      <w:lvlText w:val="-"/>
      <w:lvlJc w:val="left"/>
      <w:pPr>
        <w:ind w:left="2448" w:hanging="360"/>
      </w:pPr>
      <w:rPr>
        <w:rFonts w:ascii="Calibri" w:eastAsia="Calibri" w:hAnsi="Calibri" w:cs="Calibri" w:hint="default"/>
        <w:b/>
      </w:rPr>
    </w:lvl>
    <w:lvl w:ilvl="1" w:tplc="04090003" w:tentative="1">
      <w:start w:val="1"/>
      <w:numFmt w:val="bullet"/>
      <w:lvlText w:val="o"/>
      <w:lvlJc w:val="left"/>
      <w:pPr>
        <w:ind w:left="3168" w:hanging="360"/>
      </w:pPr>
      <w:rPr>
        <w:rFonts w:ascii="Courier New" w:hAnsi="Courier New" w:cs="Courier New" w:hint="default"/>
      </w:rPr>
    </w:lvl>
    <w:lvl w:ilvl="2" w:tplc="04090005" w:tentative="1">
      <w:start w:val="1"/>
      <w:numFmt w:val="bullet"/>
      <w:lvlText w:val=""/>
      <w:lvlJc w:val="left"/>
      <w:pPr>
        <w:ind w:left="3888" w:hanging="360"/>
      </w:pPr>
      <w:rPr>
        <w:rFonts w:ascii="Wingdings" w:hAnsi="Wingdings" w:hint="default"/>
      </w:rPr>
    </w:lvl>
    <w:lvl w:ilvl="3" w:tplc="04090001" w:tentative="1">
      <w:start w:val="1"/>
      <w:numFmt w:val="bullet"/>
      <w:lvlText w:val=""/>
      <w:lvlJc w:val="left"/>
      <w:pPr>
        <w:ind w:left="4608" w:hanging="360"/>
      </w:pPr>
      <w:rPr>
        <w:rFonts w:ascii="Symbol" w:hAnsi="Symbol" w:hint="default"/>
      </w:rPr>
    </w:lvl>
    <w:lvl w:ilvl="4" w:tplc="04090003" w:tentative="1">
      <w:start w:val="1"/>
      <w:numFmt w:val="bullet"/>
      <w:lvlText w:val="o"/>
      <w:lvlJc w:val="left"/>
      <w:pPr>
        <w:ind w:left="5328" w:hanging="360"/>
      </w:pPr>
      <w:rPr>
        <w:rFonts w:ascii="Courier New" w:hAnsi="Courier New" w:cs="Courier New" w:hint="default"/>
      </w:rPr>
    </w:lvl>
    <w:lvl w:ilvl="5" w:tplc="04090005" w:tentative="1">
      <w:start w:val="1"/>
      <w:numFmt w:val="bullet"/>
      <w:lvlText w:val=""/>
      <w:lvlJc w:val="left"/>
      <w:pPr>
        <w:ind w:left="6048" w:hanging="360"/>
      </w:pPr>
      <w:rPr>
        <w:rFonts w:ascii="Wingdings" w:hAnsi="Wingdings" w:hint="default"/>
      </w:rPr>
    </w:lvl>
    <w:lvl w:ilvl="6" w:tplc="04090001" w:tentative="1">
      <w:start w:val="1"/>
      <w:numFmt w:val="bullet"/>
      <w:lvlText w:val=""/>
      <w:lvlJc w:val="left"/>
      <w:pPr>
        <w:ind w:left="6768" w:hanging="360"/>
      </w:pPr>
      <w:rPr>
        <w:rFonts w:ascii="Symbol" w:hAnsi="Symbol" w:hint="default"/>
      </w:rPr>
    </w:lvl>
    <w:lvl w:ilvl="7" w:tplc="04090003" w:tentative="1">
      <w:start w:val="1"/>
      <w:numFmt w:val="bullet"/>
      <w:lvlText w:val="o"/>
      <w:lvlJc w:val="left"/>
      <w:pPr>
        <w:ind w:left="7488" w:hanging="360"/>
      </w:pPr>
      <w:rPr>
        <w:rFonts w:ascii="Courier New" w:hAnsi="Courier New" w:cs="Courier New" w:hint="default"/>
      </w:rPr>
    </w:lvl>
    <w:lvl w:ilvl="8" w:tplc="04090005" w:tentative="1">
      <w:start w:val="1"/>
      <w:numFmt w:val="bullet"/>
      <w:lvlText w:val=""/>
      <w:lvlJc w:val="left"/>
      <w:pPr>
        <w:ind w:left="8208" w:hanging="360"/>
      </w:pPr>
      <w:rPr>
        <w:rFonts w:ascii="Wingdings" w:hAnsi="Wingdings" w:hint="default"/>
      </w:rPr>
    </w:lvl>
  </w:abstractNum>
  <w:abstractNum w:abstractNumId="25">
    <w:nsid w:val="7CDB2B1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25"/>
  </w:num>
  <w:num w:numId="3">
    <w:abstractNumId w:val="4"/>
  </w:num>
  <w:num w:numId="4">
    <w:abstractNumId w:val="21"/>
  </w:num>
  <w:num w:numId="5">
    <w:abstractNumId w:val="8"/>
  </w:num>
  <w:num w:numId="6">
    <w:abstractNumId w:val="23"/>
  </w:num>
  <w:num w:numId="7">
    <w:abstractNumId w:val="10"/>
  </w:num>
  <w:num w:numId="8">
    <w:abstractNumId w:val="13"/>
  </w:num>
  <w:num w:numId="9">
    <w:abstractNumId w:val="0"/>
  </w:num>
  <w:num w:numId="10">
    <w:abstractNumId w:val="9"/>
  </w:num>
  <w:num w:numId="11">
    <w:abstractNumId w:val="2"/>
  </w:num>
  <w:num w:numId="12">
    <w:abstractNumId w:val="20"/>
  </w:num>
  <w:num w:numId="13">
    <w:abstractNumId w:val="7"/>
  </w:num>
  <w:num w:numId="14">
    <w:abstractNumId w:val="12"/>
  </w:num>
  <w:num w:numId="15">
    <w:abstractNumId w:val="5"/>
  </w:num>
  <w:num w:numId="16">
    <w:abstractNumId w:val="3"/>
  </w:num>
  <w:num w:numId="17">
    <w:abstractNumId w:val="6"/>
  </w:num>
  <w:num w:numId="18">
    <w:abstractNumId w:val="1"/>
  </w:num>
  <w:num w:numId="19">
    <w:abstractNumId w:val="14"/>
  </w:num>
  <w:num w:numId="20">
    <w:abstractNumId w:val="17"/>
  </w:num>
  <w:num w:numId="21">
    <w:abstractNumId w:val="18"/>
  </w:num>
  <w:num w:numId="22">
    <w:abstractNumId w:val="24"/>
  </w:num>
  <w:num w:numId="23">
    <w:abstractNumId w:val="15"/>
  </w:num>
  <w:num w:numId="24">
    <w:abstractNumId w:val="11"/>
  </w:num>
  <w:num w:numId="25">
    <w:abstractNumId w:val="22"/>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proofState w:grammar="clean"/>
  <w:defaultTabStop w:val="720"/>
  <w:characterSpacingControl w:val="doNotCompress"/>
  <w:compat/>
  <w:rsids>
    <w:rsidRoot w:val="0094357F"/>
    <w:rsid w:val="0004037B"/>
    <w:rsid w:val="00042398"/>
    <w:rsid w:val="000C0A94"/>
    <w:rsid w:val="001C7E68"/>
    <w:rsid w:val="001D4BF2"/>
    <w:rsid w:val="001F67DD"/>
    <w:rsid w:val="00273410"/>
    <w:rsid w:val="00347EF9"/>
    <w:rsid w:val="003904F1"/>
    <w:rsid w:val="00397FB2"/>
    <w:rsid w:val="004C7E4F"/>
    <w:rsid w:val="006C0A85"/>
    <w:rsid w:val="006D4256"/>
    <w:rsid w:val="00727D82"/>
    <w:rsid w:val="007309FA"/>
    <w:rsid w:val="008B57B8"/>
    <w:rsid w:val="0094357F"/>
    <w:rsid w:val="009B0536"/>
    <w:rsid w:val="009D07A0"/>
    <w:rsid w:val="00A801B1"/>
    <w:rsid w:val="00A95F29"/>
    <w:rsid w:val="00B75519"/>
    <w:rsid w:val="00C36531"/>
    <w:rsid w:val="00CE4CA9"/>
    <w:rsid w:val="00D43D95"/>
    <w:rsid w:val="00EE545B"/>
    <w:rsid w:val="00F260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4BF2"/>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357F"/>
    <w:pPr>
      <w:ind w:left="720"/>
      <w:contextualSpacing/>
    </w:pPr>
  </w:style>
  <w:style w:type="numbering" w:customStyle="1" w:styleId="Style1">
    <w:name w:val="Style1"/>
    <w:uiPriority w:val="99"/>
    <w:rsid w:val="0094357F"/>
    <w:pPr>
      <w:numPr>
        <w:numId w:val="3"/>
      </w:numPr>
    </w:pPr>
  </w:style>
  <w:style w:type="paragraph" w:styleId="BalloonText">
    <w:name w:val="Balloon Text"/>
    <w:basedOn w:val="Normal"/>
    <w:link w:val="BalloonTextChar"/>
    <w:uiPriority w:val="99"/>
    <w:semiHidden/>
    <w:unhideWhenUsed/>
    <w:rsid w:val="008B57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7B8"/>
    <w:rPr>
      <w:rFonts w:ascii="Tahoma" w:hAnsi="Tahoma" w:cs="Tahoma"/>
      <w:sz w:val="16"/>
      <w:szCs w:val="16"/>
    </w:rPr>
  </w:style>
  <w:style w:type="numbering" w:customStyle="1" w:styleId="Style2">
    <w:name w:val="Style2"/>
    <w:uiPriority w:val="99"/>
    <w:rsid w:val="003904F1"/>
    <w:pPr>
      <w:numPr>
        <w:numId w:val="13"/>
      </w:numPr>
    </w:pPr>
  </w:style>
  <w:style w:type="numbering" w:customStyle="1" w:styleId="Style3">
    <w:name w:val="Style3"/>
    <w:uiPriority w:val="99"/>
    <w:rsid w:val="003904F1"/>
    <w:pPr>
      <w:numPr>
        <w:numId w:val="14"/>
      </w:numPr>
    </w:pPr>
  </w:style>
  <w:style w:type="numbering" w:customStyle="1" w:styleId="Style4">
    <w:name w:val="Style4"/>
    <w:uiPriority w:val="99"/>
    <w:rsid w:val="003904F1"/>
    <w:pPr>
      <w:numPr>
        <w:numId w:val="17"/>
      </w:numPr>
    </w:pPr>
  </w:style>
  <w:style w:type="numbering" w:customStyle="1" w:styleId="Style5">
    <w:name w:val="Style5"/>
    <w:uiPriority w:val="99"/>
    <w:rsid w:val="00B75519"/>
    <w:pPr>
      <w:numPr>
        <w:numId w:val="21"/>
      </w:numPr>
    </w:pPr>
  </w:style>
  <w:style w:type="paragraph" w:customStyle="1" w:styleId="lv1">
    <w:name w:val="lv1"/>
    <w:basedOn w:val="Normal"/>
    <w:link w:val="lv1Char"/>
    <w:qFormat/>
    <w:rsid w:val="00B75519"/>
    <w:pPr>
      <w:spacing w:line="360" w:lineRule="auto"/>
    </w:pPr>
    <w:rPr>
      <w:rFonts w:ascii="Times New Roman" w:hAnsi="Times New Roman" w:cs="Times New Roman"/>
      <w:b/>
      <w:sz w:val="26"/>
      <w:szCs w:val="26"/>
    </w:rPr>
  </w:style>
  <w:style w:type="paragraph" w:customStyle="1" w:styleId="lv2">
    <w:name w:val="lv2"/>
    <w:basedOn w:val="ListParagraph"/>
    <w:link w:val="lv2Char"/>
    <w:qFormat/>
    <w:rsid w:val="00B75519"/>
    <w:pPr>
      <w:numPr>
        <w:ilvl w:val="1"/>
        <w:numId w:val="20"/>
      </w:numPr>
      <w:spacing w:line="360" w:lineRule="auto"/>
      <w:ind w:left="360"/>
    </w:pPr>
    <w:rPr>
      <w:rFonts w:ascii="Times New Roman" w:hAnsi="Times New Roman" w:cs="Times New Roman"/>
      <w:b/>
      <w:sz w:val="26"/>
      <w:szCs w:val="26"/>
    </w:rPr>
  </w:style>
  <w:style w:type="character" w:customStyle="1" w:styleId="lv1Char">
    <w:name w:val="lv1 Char"/>
    <w:basedOn w:val="DefaultParagraphFont"/>
    <w:link w:val="lv1"/>
    <w:rsid w:val="00B75519"/>
    <w:rPr>
      <w:rFonts w:ascii="Times New Roman" w:hAnsi="Times New Roman" w:cs="Times New Roman"/>
      <w:b/>
      <w:sz w:val="26"/>
      <w:szCs w:val="26"/>
    </w:rPr>
  </w:style>
  <w:style w:type="paragraph" w:customStyle="1" w:styleId="lv3">
    <w:name w:val="lv3"/>
    <w:basedOn w:val="ListParagraph"/>
    <w:link w:val="lv3Char"/>
    <w:qFormat/>
    <w:rsid w:val="00B75519"/>
    <w:pPr>
      <w:numPr>
        <w:ilvl w:val="2"/>
        <w:numId w:val="20"/>
      </w:numPr>
      <w:spacing w:line="360" w:lineRule="auto"/>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B75519"/>
  </w:style>
  <w:style w:type="character" w:customStyle="1" w:styleId="lv2Char">
    <w:name w:val="lv2 Char"/>
    <w:basedOn w:val="ListParagraphChar"/>
    <w:link w:val="lv2"/>
    <w:rsid w:val="00B75519"/>
    <w:rPr>
      <w:rFonts w:ascii="Times New Roman" w:hAnsi="Times New Roman" w:cs="Times New Roman"/>
      <w:b/>
      <w:sz w:val="26"/>
      <w:szCs w:val="26"/>
    </w:rPr>
  </w:style>
  <w:style w:type="paragraph" w:customStyle="1" w:styleId="lv4">
    <w:name w:val="lv4"/>
    <w:basedOn w:val="ListParagraph"/>
    <w:link w:val="lv4Char"/>
    <w:qFormat/>
    <w:rsid w:val="00B75519"/>
    <w:pPr>
      <w:numPr>
        <w:ilvl w:val="3"/>
        <w:numId w:val="20"/>
      </w:numPr>
      <w:spacing w:line="360" w:lineRule="auto"/>
    </w:pPr>
    <w:rPr>
      <w:rFonts w:ascii="Times New Roman" w:hAnsi="Times New Roman" w:cs="Times New Roman"/>
      <w:sz w:val="26"/>
      <w:szCs w:val="26"/>
    </w:rPr>
  </w:style>
  <w:style w:type="character" w:customStyle="1" w:styleId="lv3Char">
    <w:name w:val="lv3 Char"/>
    <w:basedOn w:val="ListParagraphChar"/>
    <w:link w:val="lv3"/>
    <w:rsid w:val="00B75519"/>
    <w:rPr>
      <w:rFonts w:ascii="Times New Roman" w:hAnsi="Times New Roman" w:cs="Times New Roman"/>
      <w:sz w:val="26"/>
      <w:szCs w:val="26"/>
    </w:rPr>
  </w:style>
  <w:style w:type="paragraph" w:customStyle="1" w:styleId="lv5">
    <w:name w:val="lv5"/>
    <w:basedOn w:val="ListParagraph"/>
    <w:link w:val="lv5Char"/>
    <w:qFormat/>
    <w:rsid w:val="009D07A0"/>
    <w:pPr>
      <w:numPr>
        <w:numId w:val="22"/>
      </w:numPr>
      <w:spacing w:line="360" w:lineRule="auto"/>
      <w:ind w:left="1080"/>
    </w:pPr>
    <w:rPr>
      <w:rFonts w:ascii="Times New Roman" w:hAnsi="Times New Roman" w:cs="Times New Roman"/>
      <w:b/>
      <w:sz w:val="26"/>
      <w:szCs w:val="26"/>
    </w:rPr>
  </w:style>
  <w:style w:type="character" w:customStyle="1" w:styleId="lv4Char">
    <w:name w:val="lv4 Char"/>
    <w:basedOn w:val="ListParagraphChar"/>
    <w:link w:val="lv4"/>
    <w:rsid w:val="00B75519"/>
    <w:rPr>
      <w:rFonts w:ascii="Times New Roman" w:hAnsi="Times New Roman" w:cs="Times New Roman"/>
      <w:sz w:val="26"/>
      <w:szCs w:val="26"/>
    </w:rPr>
  </w:style>
  <w:style w:type="character" w:customStyle="1" w:styleId="apple-style-span">
    <w:name w:val="apple-style-span"/>
    <w:basedOn w:val="DefaultParagraphFont"/>
    <w:rsid w:val="00B75519"/>
  </w:style>
  <w:style w:type="character" w:customStyle="1" w:styleId="lv5Char">
    <w:name w:val="lv5 Char"/>
    <w:basedOn w:val="ListParagraphChar"/>
    <w:link w:val="lv5"/>
    <w:rsid w:val="009D07A0"/>
    <w:rPr>
      <w:rFonts w:ascii="Times New Roman" w:hAnsi="Times New Roman" w:cs="Times New Roman"/>
      <w:b/>
      <w:sz w:val="26"/>
      <w:szCs w:val="26"/>
    </w:rPr>
  </w:style>
  <w:style w:type="character" w:customStyle="1" w:styleId="apple-converted-space">
    <w:name w:val="apple-converted-space"/>
    <w:basedOn w:val="DefaultParagraphFont"/>
    <w:rsid w:val="00B75519"/>
  </w:style>
  <w:style w:type="paragraph" w:customStyle="1" w:styleId="lv6">
    <w:name w:val="lv6"/>
    <w:basedOn w:val="Normal"/>
    <w:link w:val="lv6Char"/>
    <w:qFormat/>
    <w:rsid w:val="006C0A85"/>
    <w:pPr>
      <w:autoSpaceDE w:val="0"/>
      <w:autoSpaceDN w:val="0"/>
      <w:adjustRightInd w:val="0"/>
      <w:spacing w:before="56" w:after="113" w:line="360" w:lineRule="auto"/>
      <w:ind w:firstLine="360"/>
      <w:jc w:val="both"/>
    </w:pPr>
    <w:rPr>
      <w:rFonts w:ascii="Times New Roman" w:hAnsi="Times New Roman" w:cs="Times New Roman"/>
      <w:color w:val="000000"/>
      <w:sz w:val="26"/>
      <w:szCs w:val="26"/>
    </w:rPr>
  </w:style>
  <w:style w:type="character" w:styleId="Hyperlink">
    <w:name w:val="Hyperlink"/>
    <w:basedOn w:val="DefaultParagraphFont"/>
    <w:uiPriority w:val="99"/>
    <w:unhideWhenUsed/>
    <w:rsid w:val="009D07A0"/>
    <w:rPr>
      <w:color w:val="0000FF" w:themeColor="hyperlink"/>
      <w:u w:val="single"/>
    </w:rPr>
  </w:style>
  <w:style w:type="character" w:customStyle="1" w:styleId="lv6Char">
    <w:name w:val="lv6 Char"/>
    <w:basedOn w:val="DefaultParagraphFont"/>
    <w:link w:val="lv6"/>
    <w:rsid w:val="006C0A85"/>
    <w:rPr>
      <w:rFonts w:ascii="Times New Roman" w:hAnsi="Times New Roman" w:cs="Times New Roman"/>
      <w:color w:val="000000"/>
      <w:sz w:val="26"/>
      <w:szCs w:val="26"/>
    </w:rPr>
  </w:style>
  <w:style w:type="paragraph" w:customStyle="1" w:styleId="lv7">
    <w:name w:val="lv7"/>
    <w:basedOn w:val="Normal"/>
    <w:link w:val="lv7Char"/>
    <w:qFormat/>
    <w:rsid w:val="009D07A0"/>
    <w:pPr>
      <w:shd w:val="clear" w:color="auto" w:fill="F2F2F2" w:themeFill="background1" w:themeFillShade="F2"/>
      <w:spacing w:before="120" w:after="120"/>
    </w:pPr>
    <w:rPr>
      <w:rFonts w:cstheme="minorHAnsi"/>
      <w:sz w:val="20"/>
      <w:szCs w:val="20"/>
    </w:rPr>
  </w:style>
  <w:style w:type="character" w:customStyle="1" w:styleId="lv7Char">
    <w:name w:val="lv7 Char"/>
    <w:basedOn w:val="DefaultParagraphFont"/>
    <w:link w:val="lv7"/>
    <w:rsid w:val="009D07A0"/>
    <w:rPr>
      <w:rFonts w:cstheme="minorHAnsi"/>
      <w:sz w:val="20"/>
      <w:szCs w:val="20"/>
      <w:shd w:val="clear" w:color="auto" w:fill="F2F2F2" w:themeFill="background1" w:themeFillShade="F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image" Target="media/image14.emf"/><Relationship Id="rId39" Type="http://schemas.openxmlformats.org/officeDocument/2006/relationships/hyperlink" Target="http://tieuho.net/blogs/tieu-de-bai-viet.aspx" TargetMode="Externa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hyperlink" Target="http://tieuhoc.net/tenguoidung" TargetMode="Externa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24" Type="http://schemas.openxmlformats.org/officeDocument/2006/relationships/image" Target="media/image12.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tieuho.net/blogs/ViewPost.aspx?BlogID=1"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981395-B8BB-44C6-A7DF-0F42E76B3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5</TotalTime>
  <Pages>32</Pages>
  <Words>2635</Words>
  <Characters>15023</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dc:creator>
  <cp:lastModifiedBy>Nguyen</cp:lastModifiedBy>
  <cp:revision>6</cp:revision>
  <dcterms:created xsi:type="dcterms:W3CDTF">2010-11-27T13:47:00Z</dcterms:created>
  <dcterms:modified xsi:type="dcterms:W3CDTF">2010-11-29T04:04:00Z</dcterms:modified>
</cp:coreProperties>
</file>